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0DFF13" w14:textId="7776EA61" w:rsidR="002547F0" w:rsidRPr="00423ADC" w:rsidRDefault="00EC45BE" w:rsidP="00804BB1">
      <w:pPr>
        <w:spacing w:line="360" w:lineRule="auto"/>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59776" behindDoc="1" locked="0" layoutInCell="1" allowOverlap="1" wp14:anchorId="2D88E988" wp14:editId="1EB0872D">
            <wp:simplePos x="0" y="0"/>
            <wp:positionH relativeFrom="column">
              <wp:posOffset>-1905</wp:posOffset>
            </wp:positionH>
            <wp:positionV relativeFrom="paragraph">
              <wp:posOffset>-2631</wp:posOffset>
            </wp:positionV>
            <wp:extent cx="6117590" cy="4256405"/>
            <wp:effectExtent l="0" t="0" r="0" b="0"/>
            <wp:wrapThrough wrapText="bothSides">
              <wp:wrapPolygon edited="0">
                <wp:start x="0" y="0"/>
                <wp:lineTo x="0" y="21461"/>
                <wp:lineTo x="21524" y="21461"/>
                <wp:lineTo x="21524" y="0"/>
                <wp:lineTo x="0" y="0"/>
              </wp:wrapPolygon>
            </wp:wrapThrough>
            <wp:docPr id="55" name="Billed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17590" cy="4256405"/>
                    </a:xfrm>
                    <a:prstGeom prst="rect">
                      <a:avLst/>
                    </a:prstGeom>
                    <a:noFill/>
                    <a:ln>
                      <a:noFill/>
                    </a:ln>
                  </pic:spPr>
                </pic:pic>
              </a:graphicData>
            </a:graphic>
          </wp:anchor>
        </w:drawing>
      </w:r>
    </w:p>
    <w:p w14:paraId="522D3674"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xml:space="preserve">Anders Looft, Thomas Nielsen, </w:t>
      </w:r>
    </w:p>
    <w:p w14:paraId="2B8ED676"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Simon Lorentsen og Lasse Meilby.</w:t>
      </w:r>
    </w:p>
    <w:p w14:paraId="21C640F0"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he15dmu-2s14</w:t>
      </w:r>
    </w:p>
    <w:p w14:paraId="4DB60962"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FFS</w:t>
      </w:r>
    </w:p>
    <w:p w14:paraId="5B92D868"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Førsteårsprøven</w:t>
      </w:r>
    </w:p>
    <w:p w14:paraId="2B84E586" w14:textId="7E7F7FB3"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Erhvervsakademi MidtVest</w:t>
      </w:r>
    </w:p>
    <w:p w14:paraId="2466140F"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Datamatiker</w:t>
      </w:r>
    </w:p>
    <w:p w14:paraId="046E3408" w14:textId="069904C9" w:rsidR="009D24BA"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Vejleder: Anders W. Petersen, Flemming K. Jensen, Hans Iversen</w:t>
      </w:r>
    </w:p>
    <w:p w14:paraId="313B5C4B" w14:textId="37594FAC" w:rsidR="00635920" w:rsidRDefault="00635920" w:rsidP="00635920">
      <w:pPr>
        <w:spacing w:line="360" w:lineRule="auto"/>
        <w:jc w:val="right"/>
        <w:rPr>
          <w:rFonts w:ascii="Times New Roman" w:hAnsi="Times New Roman" w:cs="Times New Roman"/>
          <w:sz w:val="24"/>
          <w:szCs w:val="24"/>
        </w:rPr>
      </w:pPr>
      <w:r>
        <w:rPr>
          <w:noProof/>
        </w:rPr>
        <w:pict w14:anchorId="59FE5D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7" type="#_x0000_t75" style="position:absolute;left:0;text-align:left;margin-left:.4pt;margin-top:7.75pt;width:206pt;height:41pt;z-index:251661312;mso-position-horizontal-relative:text;mso-position-vertical-relative:text;mso-width-relative:page;mso-height-relative:page" wrapcoords="-79 0 -79 21207 21600 21207 21600 0 -79 0">
            <v:imagedata r:id="rId9" o:title="logo"/>
          </v:shape>
        </w:pict>
      </w:r>
      <w:r w:rsidRPr="00577B23">
        <w:rPr>
          <w:rFonts w:ascii="Times New Roman" w:hAnsi="Times New Roman" w:cs="Times New Roman"/>
          <w:sz w:val="24"/>
          <w:szCs w:val="24"/>
        </w:rPr>
        <w:t>//Juni 2015</w:t>
      </w:r>
    </w:p>
    <w:p w14:paraId="1591BE07" w14:textId="1640AD62" w:rsidR="00244844" w:rsidRPr="00423ADC" w:rsidRDefault="00244844" w:rsidP="00577B23">
      <w:pPr>
        <w:spacing w:line="360" w:lineRule="auto"/>
        <w:jc w:val="right"/>
        <w:rPr>
          <w:rFonts w:ascii="Times New Roman" w:hAnsi="Times New Roman" w:cs="Times New Roman"/>
          <w:sz w:val="24"/>
          <w:szCs w:val="24"/>
        </w:rPr>
      </w:pPr>
      <w:r>
        <w:rPr>
          <w:rFonts w:ascii="Times New Roman" w:hAnsi="Times New Roman" w:cs="Times New Roman"/>
          <w:sz w:val="24"/>
          <w:szCs w:val="24"/>
        </w:rPr>
        <w:t>//</w:t>
      </w:r>
      <w:r w:rsidR="003E021C">
        <w:rPr>
          <w:rFonts w:ascii="Times New Roman" w:hAnsi="Times New Roman" w:cs="Times New Roman"/>
          <w:sz w:val="24"/>
          <w:szCs w:val="24"/>
        </w:rPr>
        <w:t>37</w:t>
      </w:r>
      <w:r>
        <w:rPr>
          <w:rFonts w:ascii="Times New Roman" w:hAnsi="Times New Roman" w:cs="Times New Roman"/>
          <w:sz w:val="24"/>
          <w:szCs w:val="24"/>
        </w:rPr>
        <w:t>.</w:t>
      </w:r>
      <w:r w:rsidR="003E021C">
        <w:rPr>
          <w:rFonts w:ascii="Times New Roman" w:hAnsi="Times New Roman" w:cs="Times New Roman"/>
          <w:sz w:val="24"/>
          <w:szCs w:val="24"/>
        </w:rPr>
        <w:t>942 tegn</w:t>
      </w:r>
    </w:p>
    <w:sdt>
      <w:sdtPr>
        <w:rPr>
          <w:rFonts w:ascii="Times New Roman" w:eastAsiaTheme="minorHAnsi" w:hAnsi="Times New Roman" w:cs="Times New Roman"/>
          <w:b w:val="0"/>
          <w:bCs w:val="0"/>
          <w:color w:val="auto"/>
          <w:sz w:val="24"/>
          <w:szCs w:val="24"/>
        </w:rPr>
        <w:id w:val="35659692"/>
        <w:docPartObj>
          <w:docPartGallery w:val="Table of Contents"/>
          <w:docPartUnique/>
        </w:docPartObj>
      </w:sdtPr>
      <w:sdtEndPr>
        <w:rPr>
          <w:rFonts w:eastAsiaTheme="minorEastAsia"/>
        </w:rPr>
      </w:sdtEndPr>
      <w:sdtContent>
        <w:p w14:paraId="12CED22D" w14:textId="77777777" w:rsidR="008C1D53" w:rsidRPr="00423ADC" w:rsidRDefault="008C1D53" w:rsidP="00804BB1">
          <w:pPr>
            <w:pStyle w:val="Overskrift"/>
            <w:spacing w:before="0" w:after="200" w:line="360" w:lineRule="auto"/>
            <w:jc w:val="both"/>
            <w:rPr>
              <w:rFonts w:ascii="Times New Roman" w:hAnsi="Times New Roman" w:cs="Times New Roman"/>
              <w:color w:val="auto"/>
              <w:sz w:val="24"/>
              <w:szCs w:val="24"/>
            </w:rPr>
          </w:pPr>
          <w:r w:rsidRPr="00423ADC">
            <w:rPr>
              <w:rFonts w:ascii="Times New Roman" w:hAnsi="Times New Roman" w:cs="Times New Roman"/>
              <w:color w:val="auto"/>
              <w:sz w:val="32"/>
              <w:szCs w:val="24"/>
            </w:rPr>
            <w:t>Indholdsfortegnelse</w:t>
          </w:r>
        </w:p>
        <w:p w14:paraId="50AAE757" w14:textId="77777777" w:rsidR="000421E5" w:rsidRDefault="00124855">
          <w:pPr>
            <w:pStyle w:val="Indholdsfortegnelse1"/>
            <w:tabs>
              <w:tab w:val="right" w:leader="dot" w:pos="9628"/>
            </w:tabs>
            <w:rPr>
              <w:noProof/>
            </w:rPr>
          </w:pPr>
          <w:r w:rsidRPr="00423ADC">
            <w:rPr>
              <w:rFonts w:ascii="Times New Roman" w:hAnsi="Times New Roman" w:cs="Times New Roman"/>
              <w:sz w:val="24"/>
              <w:szCs w:val="24"/>
            </w:rPr>
            <w:fldChar w:fldCharType="begin"/>
          </w:r>
          <w:r w:rsidR="008C1D53" w:rsidRPr="00423ADC">
            <w:rPr>
              <w:rFonts w:ascii="Times New Roman" w:hAnsi="Times New Roman" w:cs="Times New Roman"/>
              <w:sz w:val="24"/>
              <w:szCs w:val="24"/>
            </w:rPr>
            <w:instrText xml:space="preserve"> TOC \o "1-3" \h \z \u </w:instrText>
          </w:r>
          <w:r w:rsidRPr="00423ADC">
            <w:rPr>
              <w:rFonts w:ascii="Times New Roman" w:hAnsi="Times New Roman" w:cs="Times New Roman"/>
              <w:sz w:val="24"/>
              <w:szCs w:val="24"/>
            </w:rPr>
            <w:fldChar w:fldCharType="separate"/>
          </w:r>
          <w:hyperlink w:anchor="_Toc420602344" w:history="1">
            <w:r w:rsidR="000421E5" w:rsidRPr="004E7E52">
              <w:rPr>
                <w:rStyle w:val="Hyperlink"/>
                <w:noProof/>
              </w:rPr>
              <w:t>Indledning (Thomas)</w:t>
            </w:r>
            <w:r w:rsidR="000421E5">
              <w:rPr>
                <w:noProof/>
                <w:webHidden/>
              </w:rPr>
              <w:tab/>
            </w:r>
            <w:r w:rsidR="000421E5">
              <w:rPr>
                <w:noProof/>
                <w:webHidden/>
              </w:rPr>
              <w:fldChar w:fldCharType="begin"/>
            </w:r>
            <w:r w:rsidR="000421E5">
              <w:rPr>
                <w:noProof/>
                <w:webHidden/>
              </w:rPr>
              <w:instrText xml:space="preserve"> PAGEREF _Toc420602344 \h </w:instrText>
            </w:r>
            <w:r w:rsidR="000421E5">
              <w:rPr>
                <w:noProof/>
                <w:webHidden/>
              </w:rPr>
            </w:r>
            <w:r w:rsidR="000421E5">
              <w:rPr>
                <w:noProof/>
                <w:webHidden/>
              </w:rPr>
              <w:fldChar w:fldCharType="separate"/>
            </w:r>
            <w:r w:rsidR="003A0EE7">
              <w:rPr>
                <w:noProof/>
                <w:webHidden/>
              </w:rPr>
              <w:t>1</w:t>
            </w:r>
            <w:r w:rsidR="000421E5">
              <w:rPr>
                <w:noProof/>
                <w:webHidden/>
              </w:rPr>
              <w:fldChar w:fldCharType="end"/>
            </w:r>
          </w:hyperlink>
        </w:p>
        <w:p w14:paraId="4779CF0B" w14:textId="77777777" w:rsidR="000421E5" w:rsidRDefault="000421E5">
          <w:pPr>
            <w:pStyle w:val="Indholdsfortegnelse1"/>
            <w:tabs>
              <w:tab w:val="right" w:leader="dot" w:pos="9628"/>
            </w:tabs>
            <w:rPr>
              <w:noProof/>
            </w:rPr>
          </w:pPr>
          <w:hyperlink w:anchor="_Toc420602345" w:history="1">
            <w:r w:rsidRPr="004E7E52">
              <w:rPr>
                <w:rStyle w:val="Hyperlink"/>
                <w:noProof/>
                <w:lang w:val="en-US"/>
              </w:rPr>
              <w:t>Design patterns</w:t>
            </w:r>
            <w:r>
              <w:rPr>
                <w:noProof/>
                <w:webHidden/>
              </w:rPr>
              <w:tab/>
            </w:r>
            <w:r>
              <w:rPr>
                <w:noProof/>
                <w:webHidden/>
              </w:rPr>
              <w:fldChar w:fldCharType="begin"/>
            </w:r>
            <w:r>
              <w:rPr>
                <w:noProof/>
                <w:webHidden/>
              </w:rPr>
              <w:instrText xml:space="preserve"> PAGEREF _Toc420602345 \h </w:instrText>
            </w:r>
            <w:r>
              <w:rPr>
                <w:noProof/>
                <w:webHidden/>
              </w:rPr>
            </w:r>
            <w:r>
              <w:rPr>
                <w:noProof/>
                <w:webHidden/>
              </w:rPr>
              <w:fldChar w:fldCharType="separate"/>
            </w:r>
            <w:r w:rsidR="003A0EE7">
              <w:rPr>
                <w:noProof/>
                <w:webHidden/>
              </w:rPr>
              <w:t>2</w:t>
            </w:r>
            <w:r>
              <w:rPr>
                <w:noProof/>
                <w:webHidden/>
              </w:rPr>
              <w:fldChar w:fldCharType="end"/>
            </w:r>
          </w:hyperlink>
        </w:p>
        <w:p w14:paraId="2708BC0E" w14:textId="77777777" w:rsidR="000421E5" w:rsidRDefault="000421E5">
          <w:pPr>
            <w:pStyle w:val="Indholdsfortegnelse2"/>
            <w:tabs>
              <w:tab w:val="right" w:leader="dot" w:pos="9628"/>
            </w:tabs>
            <w:rPr>
              <w:noProof/>
            </w:rPr>
          </w:pPr>
          <w:hyperlink w:anchor="_Toc420602346" w:history="1">
            <w:r w:rsidRPr="004E7E52">
              <w:rPr>
                <w:rStyle w:val="Hyperlink"/>
                <w:noProof/>
                <w:lang w:val="en-US"/>
              </w:rPr>
              <w:t>MVC pattern (Thomas)</w:t>
            </w:r>
            <w:r>
              <w:rPr>
                <w:noProof/>
                <w:webHidden/>
              </w:rPr>
              <w:tab/>
            </w:r>
            <w:r>
              <w:rPr>
                <w:noProof/>
                <w:webHidden/>
              </w:rPr>
              <w:fldChar w:fldCharType="begin"/>
            </w:r>
            <w:r>
              <w:rPr>
                <w:noProof/>
                <w:webHidden/>
              </w:rPr>
              <w:instrText xml:space="preserve"> PAGEREF _Toc420602346 \h </w:instrText>
            </w:r>
            <w:r>
              <w:rPr>
                <w:noProof/>
                <w:webHidden/>
              </w:rPr>
            </w:r>
            <w:r>
              <w:rPr>
                <w:noProof/>
                <w:webHidden/>
              </w:rPr>
              <w:fldChar w:fldCharType="separate"/>
            </w:r>
            <w:r w:rsidR="003A0EE7">
              <w:rPr>
                <w:noProof/>
                <w:webHidden/>
              </w:rPr>
              <w:t>2</w:t>
            </w:r>
            <w:r>
              <w:rPr>
                <w:noProof/>
                <w:webHidden/>
              </w:rPr>
              <w:fldChar w:fldCharType="end"/>
            </w:r>
          </w:hyperlink>
        </w:p>
        <w:p w14:paraId="15231D83" w14:textId="77777777" w:rsidR="000421E5" w:rsidRDefault="000421E5">
          <w:pPr>
            <w:pStyle w:val="Indholdsfortegnelse2"/>
            <w:tabs>
              <w:tab w:val="right" w:leader="dot" w:pos="9628"/>
            </w:tabs>
            <w:rPr>
              <w:noProof/>
            </w:rPr>
          </w:pPr>
          <w:hyperlink w:anchor="_Toc420602347" w:history="1">
            <w:r w:rsidRPr="004E7E52">
              <w:rPr>
                <w:rStyle w:val="Hyperlink"/>
                <w:noProof/>
              </w:rPr>
              <w:t>Singleton pattern (Anders)</w:t>
            </w:r>
            <w:r>
              <w:rPr>
                <w:noProof/>
                <w:webHidden/>
              </w:rPr>
              <w:tab/>
            </w:r>
            <w:r>
              <w:rPr>
                <w:noProof/>
                <w:webHidden/>
              </w:rPr>
              <w:fldChar w:fldCharType="begin"/>
            </w:r>
            <w:r>
              <w:rPr>
                <w:noProof/>
                <w:webHidden/>
              </w:rPr>
              <w:instrText xml:space="preserve"> PAGEREF _Toc420602347 \h </w:instrText>
            </w:r>
            <w:r>
              <w:rPr>
                <w:noProof/>
                <w:webHidden/>
              </w:rPr>
            </w:r>
            <w:r>
              <w:rPr>
                <w:noProof/>
                <w:webHidden/>
              </w:rPr>
              <w:fldChar w:fldCharType="separate"/>
            </w:r>
            <w:r w:rsidR="003A0EE7">
              <w:rPr>
                <w:noProof/>
                <w:webHidden/>
              </w:rPr>
              <w:t>2</w:t>
            </w:r>
            <w:r>
              <w:rPr>
                <w:noProof/>
                <w:webHidden/>
              </w:rPr>
              <w:fldChar w:fldCharType="end"/>
            </w:r>
          </w:hyperlink>
        </w:p>
        <w:p w14:paraId="7F2FD572" w14:textId="77777777" w:rsidR="000421E5" w:rsidRDefault="000421E5">
          <w:pPr>
            <w:pStyle w:val="Indholdsfortegnelse2"/>
            <w:tabs>
              <w:tab w:val="right" w:leader="dot" w:pos="9628"/>
            </w:tabs>
            <w:rPr>
              <w:noProof/>
            </w:rPr>
          </w:pPr>
          <w:hyperlink w:anchor="_Toc420602348" w:history="1">
            <w:r w:rsidRPr="004E7E52">
              <w:rPr>
                <w:rStyle w:val="Hyperlink"/>
                <w:noProof/>
              </w:rPr>
              <w:t>Observer pattern (Lasse)</w:t>
            </w:r>
            <w:r>
              <w:rPr>
                <w:noProof/>
                <w:webHidden/>
              </w:rPr>
              <w:tab/>
            </w:r>
            <w:r>
              <w:rPr>
                <w:noProof/>
                <w:webHidden/>
              </w:rPr>
              <w:fldChar w:fldCharType="begin"/>
            </w:r>
            <w:r>
              <w:rPr>
                <w:noProof/>
                <w:webHidden/>
              </w:rPr>
              <w:instrText xml:space="preserve"> PAGEREF _Toc420602348 \h </w:instrText>
            </w:r>
            <w:r>
              <w:rPr>
                <w:noProof/>
                <w:webHidden/>
              </w:rPr>
            </w:r>
            <w:r>
              <w:rPr>
                <w:noProof/>
                <w:webHidden/>
              </w:rPr>
              <w:fldChar w:fldCharType="separate"/>
            </w:r>
            <w:r w:rsidR="003A0EE7">
              <w:rPr>
                <w:noProof/>
                <w:webHidden/>
              </w:rPr>
              <w:t>3</w:t>
            </w:r>
            <w:r>
              <w:rPr>
                <w:noProof/>
                <w:webHidden/>
              </w:rPr>
              <w:fldChar w:fldCharType="end"/>
            </w:r>
          </w:hyperlink>
        </w:p>
        <w:p w14:paraId="691C72B8" w14:textId="77777777" w:rsidR="000421E5" w:rsidRDefault="000421E5">
          <w:pPr>
            <w:pStyle w:val="Indholdsfortegnelse2"/>
            <w:tabs>
              <w:tab w:val="right" w:leader="dot" w:pos="9628"/>
            </w:tabs>
            <w:rPr>
              <w:noProof/>
            </w:rPr>
          </w:pPr>
          <w:hyperlink w:anchor="_Toc420602349" w:history="1">
            <w:r w:rsidRPr="004E7E52">
              <w:rPr>
                <w:rStyle w:val="Hyperlink"/>
                <w:noProof/>
              </w:rPr>
              <w:t>Design patterns og arkitektur (Lasse &amp; Thomas)</w:t>
            </w:r>
            <w:r>
              <w:rPr>
                <w:noProof/>
                <w:webHidden/>
              </w:rPr>
              <w:tab/>
            </w:r>
            <w:r>
              <w:rPr>
                <w:noProof/>
                <w:webHidden/>
              </w:rPr>
              <w:fldChar w:fldCharType="begin"/>
            </w:r>
            <w:r>
              <w:rPr>
                <w:noProof/>
                <w:webHidden/>
              </w:rPr>
              <w:instrText xml:space="preserve"> PAGEREF _Toc420602349 \h </w:instrText>
            </w:r>
            <w:r>
              <w:rPr>
                <w:noProof/>
                <w:webHidden/>
              </w:rPr>
            </w:r>
            <w:r>
              <w:rPr>
                <w:noProof/>
                <w:webHidden/>
              </w:rPr>
              <w:fldChar w:fldCharType="separate"/>
            </w:r>
            <w:r w:rsidR="003A0EE7">
              <w:rPr>
                <w:noProof/>
                <w:webHidden/>
              </w:rPr>
              <w:t>4</w:t>
            </w:r>
            <w:r>
              <w:rPr>
                <w:noProof/>
                <w:webHidden/>
              </w:rPr>
              <w:fldChar w:fldCharType="end"/>
            </w:r>
          </w:hyperlink>
        </w:p>
        <w:p w14:paraId="0369E3E0" w14:textId="77777777" w:rsidR="000421E5" w:rsidRDefault="000421E5">
          <w:pPr>
            <w:pStyle w:val="Indholdsfortegnelse1"/>
            <w:tabs>
              <w:tab w:val="right" w:leader="dot" w:pos="9628"/>
            </w:tabs>
            <w:rPr>
              <w:noProof/>
            </w:rPr>
          </w:pPr>
          <w:hyperlink w:anchor="_Toc420602350" w:history="1">
            <w:r w:rsidRPr="004E7E52">
              <w:rPr>
                <w:rStyle w:val="Hyperlink"/>
                <w:noProof/>
              </w:rPr>
              <w:t>Unified process (Lasse)</w:t>
            </w:r>
            <w:r>
              <w:rPr>
                <w:noProof/>
                <w:webHidden/>
              </w:rPr>
              <w:tab/>
            </w:r>
            <w:r>
              <w:rPr>
                <w:noProof/>
                <w:webHidden/>
              </w:rPr>
              <w:fldChar w:fldCharType="begin"/>
            </w:r>
            <w:r>
              <w:rPr>
                <w:noProof/>
                <w:webHidden/>
              </w:rPr>
              <w:instrText xml:space="preserve"> PAGEREF _Toc420602350 \h </w:instrText>
            </w:r>
            <w:r>
              <w:rPr>
                <w:noProof/>
                <w:webHidden/>
              </w:rPr>
            </w:r>
            <w:r>
              <w:rPr>
                <w:noProof/>
                <w:webHidden/>
              </w:rPr>
              <w:fldChar w:fldCharType="separate"/>
            </w:r>
            <w:r w:rsidR="003A0EE7">
              <w:rPr>
                <w:noProof/>
                <w:webHidden/>
              </w:rPr>
              <w:t>4</w:t>
            </w:r>
            <w:r>
              <w:rPr>
                <w:noProof/>
                <w:webHidden/>
              </w:rPr>
              <w:fldChar w:fldCharType="end"/>
            </w:r>
          </w:hyperlink>
        </w:p>
        <w:p w14:paraId="1057B27D" w14:textId="77777777" w:rsidR="000421E5" w:rsidRDefault="000421E5">
          <w:pPr>
            <w:pStyle w:val="Indholdsfortegnelse2"/>
            <w:tabs>
              <w:tab w:val="right" w:leader="dot" w:pos="9628"/>
            </w:tabs>
            <w:rPr>
              <w:noProof/>
            </w:rPr>
          </w:pPr>
          <w:hyperlink w:anchor="_Toc420602351" w:history="1">
            <w:r w:rsidRPr="004E7E52">
              <w:rPr>
                <w:rStyle w:val="Hyperlink"/>
                <w:noProof/>
              </w:rPr>
              <w:t>Inception</w:t>
            </w:r>
            <w:r>
              <w:rPr>
                <w:noProof/>
                <w:webHidden/>
              </w:rPr>
              <w:tab/>
            </w:r>
            <w:r>
              <w:rPr>
                <w:noProof/>
                <w:webHidden/>
              </w:rPr>
              <w:fldChar w:fldCharType="begin"/>
            </w:r>
            <w:r>
              <w:rPr>
                <w:noProof/>
                <w:webHidden/>
              </w:rPr>
              <w:instrText xml:space="preserve"> PAGEREF _Toc420602351 \h </w:instrText>
            </w:r>
            <w:r>
              <w:rPr>
                <w:noProof/>
                <w:webHidden/>
              </w:rPr>
            </w:r>
            <w:r>
              <w:rPr>
                <w:noProof/>
                <w:webHidden/>
              </w:rPr>
              <w:fldChar w:fldCharType="separate"/>
            </w:r>
            <w:r w:rsidR="003A0EE7">
              <w:rPr>
                <w:noProof/>
                <w:webHidden/>
              </w:rPr>
              <w:t>4</w:t>
            </w:r>
            <w:r>
              <w:rPr>
                <w:noProof/>
                <w:webHidden/>
              </w:rPr>
              <w:fldChar w:fldCharType="end"/>
            </w:r>
          </w:hyperlink>
        </w:p>
        <w:p w14:paraId="0F671C09" w14:textId="77777777" w:rsidR="000421E5" w:rsidRDefault="000421E5">
          <w:pPr>
            <w:pStyle w:val="Indholdsfortegnelse2"/>
            <w:tabs>
              <w:tab w:val="right" w:leader="dot" w:pos="9628"/>
            </w:tabs>
            <w:rPr>
              <w:noProof/>
            </w:rPr>
          </w:pPr>
          <w:hyperlink w:anchor="_Toc420602352" w:history="1">
            <w:r w:rsidRPr="004E7E52">
              <w:rPr>
                <w:rStyle w:val="Hyperlink"/>
                <w:noProof/>
              </w:rPr>
              <w:t>Elaboration</w:t>
            </w:r>
            <w:r>
              <w:rPr>
                <w:noProof/>
                <w:webHidden/>
              </w:rPr>
              <w:tab/>
            </w:r>
            <w:r>
              <w:rPr>
                <w:noProof/>
                <w:webHidden/>
              </w:rPr>
              <w:fldChar w:fldCharType="begin"/>
            </w:r>
            <w:r>
              <w:rPr>
                <w:noProof/>
                <w:webHidden/>
              </w:rPr>
              <w:instrText xml:space="preserve"> PAGEREF _Toc420602352 \h </w:instrText>
            </w:r>
            <w:r>
              <w:rPr>
                <w:noProof/>
                <w:webHidden/>
              </w:rPr>
            </w:r>
            <w:r>
              <w:rPr>
                <w:noProof/>
                <w:webHidden/>
              </w:rPr>
              <w:fldChar w:fldCharType="separate"/>
            </w:r>
            <w:r w:rsidR="003A0EE7">
              <w:rPr>
                <w:noProof/>
                <w:webHidden/>
              </w:rPr>
              <w:t>5</w:t>
            </w:r>
            <w:r>
              <w:rPr>
                <w:noProof/>
                <w:webHidden/>
              </w:rPr>
              <w:fldChar w:fldCharType="end"/>
            </w:r>
          </w:hyperlink>
        </w:p>
        <w:p w14:paraId="01AB48B6" w14:textId="77777777" w:rsidR="000421E5" w:rsidRDefault="000421E5">
          <w:pPr>
            <w:pStyle w:val="Indholdsfortegnelse2"/>
            <w:tabs>
              <w:tab w:val="right" w:leader="dot" w:pos="9628"/>
            </w:tabs>
            <w:rPr>
              <w:noProof/>
            </w:rPr>
          </w:pPr>
          <w:hyperlink w:anchor="_Toc420602353" w:history="1">
            <w:r w:rsidRPr="004E7E52">
              <w:rPr>
                <w:rStyle w:val="Hyperlink"/>
                <w:noProof/>
              </w:rPr>
              <w:t>Construction</w:t>
            </w:r>
            <w:r>
              <w:rPr>
                <w:noProof/>
                <w:webHidden/>
              </w:rPr>
              <w:tab/>
            </w:r>
            <w:r>
              <w:rPr>
                <w:noProof/>
                <w:webHidden/>
              </w:rPr>
              <w:fldChar w:fldCharType="begin"/>
            </w:r>
            <w:r>
              <w:rPr>
                <w:noProof/>
                <w:webHidden/>
              </w:rPr>
              <w:instrText xml:space="preserve"> PAGEREF _Toc420602353 \h </w:instrText>
            </w:r>
            <w:r>
              <w:rPr>
                <w:noProof/>
                <w:webHidden/>
              </w:rPr>
            </w:r>
            <w:r>
              <w:rPr>
                <w:noProof/>
                <w:webHidden/>
              </w:rPr>
              <w:fldChar w:fldCharType="separate"/>
            </w:r>
            <w:r w:rsidR="003A0EE7">
              <w:rPr>
                <w:noProof/>
                <w:webHidden/>
              </w:rPr>
              <w:t>5</w:t>
            </w:r>
            <w:r>
              <w:rPr>
                <w:noProof/>
                <w:webHidden/>
              </w:rPr>
              <w:fldChar w:fldCharType="end"/>
            </w:r>
          </w:hyperlink>
        </w:p>
        <w:p w14:paraId="23110D84" w14:textId="77777777" w:rsidR="000421E5" w:rsidRDefault="000421E5">
          <w:pPr>
            <w:pStyle w:val="Indholdsfortegnelse2"/>
            <w:tabs>
              <w:tab w:val="right" w:leader="dot" w:pos="9628"/>
            </w:tabs>
            <w:rPr>
              <w:noProof/>
            </w:rPr>
          </w:pPr>
          <w:hyperlink w:anchor="_Toc420602354" w:history="1">
            <w:r w:rsidRPr="004E7E52">
              <w:rPr>
                <w:rStyle w:val="Hyperlink"/>
                <w:noProof/>
              </w:rPr>
              <w:t>Transition</w:t>
            </w:r>
            <w:r>
              <w:rPr>
                <w:noProof/>
                <w:webHidden/>
              </w:rPr>
              <w:tab/>
            </w:r>
            <w:r>
              <w:rPr>
                <w:noProof/>
                <w:webHidden/>
              </w:rPr>
              <w:fldChar w:fldCharType="begin"/>
            </w:r>
            <w:r>
              <w:rPr>
                <w:noProof/>
                <w:webHidden/>
              </w:rPr>
              <w:instrText xml:space="preserve"> PAGEREF _Toc420602354 \h </w:instrText>
            </w:r>
            <w:r>
              <w:rPr>
                <w:noProof/>
                <w:webHidden/>
              </w:rPr>
            </w:r>
            <w:r>
              <w:rPr>
                <w:noProof/>
                <w:webHidden/>
              </w:rPr>
              <w:fldChar w:fldCharType="separate"/>
            </w:r>
            <w:r w:rsidR="003A0EE7">
              <w:rPr>
                <w:noProof/>
                <w:webHidden/>
              </w:rPr>
              <w:t>6</w:t>
            </w:r>
            <w:r>
              <w:rPr>
                <w:noProof/>
                <w:webHidden/>
              </w:rPr>
              <w:fldChar w:fldCharType="end"/>
            </w:r>
          </w:hyperlink>
        </w:p>
        <w:p w14:paraId="6040388D" w14:textId="77777777" w:rsidR="000421E5" w:rsidRDefault="000421E5">
          <w:pPr>
            <w:pStyle w:val="Indholdsfortegnelse2"/>
            <w:tabs>
              <w:tab w:val="right" w:leader="dot" w:pos="9628"/>
            </w:tabs>
            <w:rPr>
              <w:noProof/>
            </w:rPr>
          </w:pPr>
          <w:hyperlink w:anchor="_Toc420602355" w:history="1">
            <w:r w:rsidRPr="004E7E52">
              <w:rPr>
                <w:rStyle w:val="Hyperlink"/>
                <w:noProof/>
                <w:lang w:val="en-US"/>
              </w:rPr>
              <w:t>Discipliner i UP</w:t>
            </w:r>
            <w:r>
              <w:rPr>
                <w:noProof/>
                <w:webHidden/>
              </w:rPr>
              <w:tab/>
            </w:r>
            <w:r>
              <w:rPr>
                <w:noProof/>
                <w:webHidden/>
              </w:rPr>
              <w:fldChar w:fldCharType="begin"/>
            </w:r>
            <w:r>
              <w:rPr>
                <w:noProof/>
                <w:webHidden/>
              </w:rPr>
              <w:instrText xml:space="preserve"> PAGEREF _Toc420602355 \h </w:instrText>
            </w:r>
            <w:r>
              <w:rPr>
                <w:noProof/>
                <w:webHidden/>
              </w:rPr>
            </w:r>
            <w:r>
              <w:rPr>
                <w:noProof/>
                <w:webHidden/>
              </w:rPr>
              <w:fldChar w:fldCharType="separate"/>
            </w:r>
            <w:r w:rsidR="003A0EE7">
              <w:rPr>
                <w:noProof/>
                <w:webHidden/>
              </w:rPr>
              <w:t>6</w:t>
            </w:r>
            <w:r>
              <w:rPr>
                <w:noProof/>
                <w:webHidden/>
              </w:rPr>
              <w:fldChar w:fldCharType="end"/>
            </w:r>
          </w:hyperlink>
        </w:p>
        <w:p w14:paraId="1AC66187" w14:textId="77777777" w:rsidR="000421E5" w:rsidRDefault="000421E5">
          <w:pPr>
            <w:pStyle w:val="Indholdsfortegnelse1"/>
            <w:tabs>
              <w:tab w:val="right" w:leader="dot" w:pos="9628"/>
            </w:tabs>
            <w:rPr>
              <w:noProof/>
            </w:rPr>
          </w:pPr>
          <w:hyperlink w:anchor="_Toc420602356" w:history="1">
            <w:r w:rsidRPr="004E7E52">
              <w:rPr>
                <w:rStyle w:val="Hyperlink"/>
                <w:noProof/>
              </w:rPr>
              <w:t>Projektstyring (Thomas)</w:t>
            </w:r>
            <w:r>
              <w:rPr>
                <w:noProof/>
                <w:webHidden/>
              </w:rPr>
              <w:tab/>
            </w:r>
            <w:r>
              <w:rPr>
                <w:noProof/>
                <w:webHidden/>
              </w:rPr>
              <w:fldChar w:fldCharType="begin"/>
            </w:r>
            <w:r>
              <w:rPr>
                <w:noProof/>
                <w:webHidden/>
              </w:rPr>
              <w:instrText xml:space="preserve"> PAGEREF _Toc420602356 \h </w:instrText>
            </w:r>
            <w:r>
              <w:rPr>
                <w:noProof/>
                <w:webHidden/>
              </w:rPr>
            </w:r>
            <w:r>
              <w:rPr>
                <w:noProof/>
                <w:webHidden/>
              </w:rPr>
              <w:fldChar w:fldCharType="separate"/>
            </w:r>
            <w:r w:rsidR="003A0EE7">
              <w:rPr>
                <w:noProof/>
                <w:webHidden/>
              </w:rPr>
              <w:t>7</w:t>
            </w:r>
            <w:r>
              <w:rPr>
                <w:noProof/>
                <w:webHidden/>
              </w:rPr>
              <w:fldChar w:fldCharType="end"/>
            </w:r>
          </w:hyperlink>
        </w:p>
        <w:p w14:paraId="47982586" w14:textId="77777777" w:rsidR="000421E5" w:rsidRDefault="000421E5">
          <w:pPr>
            <w:pStyle w:val="Indholdsfortegnelse1"/>
            <w:tabs>
              <w:tab w:val="right" w:leader="dot" w:pos="9628"/>
            </w:tabs>
            <w:rPr>
              <w:noProof/>
            </w:rPr>
          </w:pPr>
          <w:hyperlink w:anchor="_Toc420602357" w:history="1">
            <w:r w:rsidRPr="004E7E52">
              <w:rPr>
                <w:rStyle w:val="Hyperlink"/>
                <w:noProof/>
                <w:lang w:val="en-US"/>
              </w:rPr>
              <w:t>BPR (Simon &amp; Thomas)</w:t>
            </w:r>
            <w:r>
              <w:rPr>
                <w:noProof/>
                <w:webHidden/>
              </w:rPr>
              <w:tab/>
            </w:r>
            <w:r>
              <w:rPr>
                <w:noProof/>
                <w:webHidden/>
              </w:rPr>
              <w:fldChar w:fldCharType="begin"/>
            </w:r>
            <w:r>
              <w:rPr>
                <w:noProof/>
                <w:webHidden/>
              </w:rPr>
              <w:instrText xml:space="preserve"> PAGEREF _Toc420602357 \h </w:instrText>
            </w:r>
            <w:r>
              <w:rPr>
                <w:noProof/>
                <w:webHidden/>
              </w:rPr>
            </w:r>
            <w:r>
              <w:rPr>
                <w:noProof/>
                <w:webHidden/>
              </w:rPr>
              <w:fldChar w:fldCharType="separate"/>
            </w:r>
            <w:r w:rsidR="003A0EE7">
              <w:rPr>
                <w:noProof/>
                <w:webHidden/>
              </w:rPr>
              <w:t>8</w:t>
            </w:r>
            <w:r>
              <w:rPr>
                <w:noProof/>
                <w:webHidden/>
              </w:rPr>
              <w:fldChar w:fldCharType="end"/>
            </w:r>
          </w:hyperlink>
        </w:p>
        <w:p w14:paraId="32E46956" w14:textId="77777777" w:rsidR="000421E5" w:rsidRDefault="000421E5">
          <w:pPr>
            <w:pStyle w:val="Indholdsfortegnelse2"/>
            <w:tabs>
              <w:tab w:val="right" w:leader="dot" w:pos="9628"/>
            </w:tabs>
            <w:rPr>
              <w:noProof/>
            </w:rPr>
          </w:pPr>
          <w:hyperlink w:anchor="_Toc420602358" w:history="1">
            <w:r w:rsidRPr="004E7E52">
              <w:rPr>
                <w:rStyle w:val="Hyperlink"/>
                <w:noProof/>
                <w:lang w:val="en-US"/>
              </w:rPr>
              <w:t>Use case diagram</w:t>
            </w:r>
            <w:r>
              <w:rPr>
                <w:noProof/>
                <w:webHidden/>
              </w:rPr>
              <w:tab/>
            </w:r>
            <w:r>
              <w:rPr>
                <w:noProof/>
                <w:webHidden/>
              </w:rPr>
              <w:fldChar w:fldCharType="begin"/>
            </w:r>
            <w:r>
              <w:rPr>
                <w:noProof/>
                <w:webHidden/>
              </w:rPr>
              <w:instrText xml:space="preserve"> PAGEREF _Toc420602358 \h </w:instrText>
            </w:r>
            <w:r>
              <w:rPr>
                <w:noProof/>
                <w:webHidden/>
              </w:rPr>
            </w:r>
            <w:r>
              <w:rPr>
                <w:noProof/>
                <w:webHidden/>
              </w:rPr>
              <w:fldChar w:fldCharType="separate"/>
            </w:r>
            <w:r w:rsidR="003A0EE7">
              <w:rPr>
                <w:noProof/>
                <w:webHidden/>
              </w:rPr>
              <w:t>8</w:t>
            </w:r>
            <w:r>
              <w:rPr>
                <w:noProof/>
                <w:webHidden/>
              </w:rPr>
              <w:fldChar w:fldCharType="end"/>
            </w:r>
          </w:hyperlink>
        </w:p>
        <w:p w14:paraId="7FA9D20B" w14:textId="77777777" w:rsidR="000421E5" w:rsidRDefault="000421E5">
          <w:pPr>
            <w:pStyle w:val="Indholdsfortegnelse2"/>
            <w:tabs>
              <w:tab w:val="right" w:leader="dot" w:pos="9628"/>
            </w:tabs>
            <w:rPr>
              <w:noProof/>
            </w:rPr>
          </w:pPr>
          <w:hyperlink w:anchor="_Toc420602359" w:history="1">
            <w:r w:rsidRPr="004E7E52">
              <w:rPr>
                <w:rStyle w:val="Hyperlink"/>
                <w:noProof/>
              </w:rPr>
              <w:t>Reverse Engineering</w:t>
            </w:r>
            <w:r>
              <w:rPr>
                <w:noProof/>
                <w:webHidden/>
              </w:rPr>
              <w:tab/>
            </w:r>
            <w:r>
              <w:rPr>
                <w:noProof/>
                <w:webHidden/>
              </w:rPr>
              <w:fldChar w:fldCharType="begin"/>
            </w:r>
            <w:r>
              <w:rPr>
                <w:noProof/>
                <w:webHidden/>
              </w:rPr>
              <w:instrText xml:space="preserve"> PAGEREF _Toc420602359 \h </w:instrText>
            </w:r>
            <w:r>
              <w:rPr>
                <w:noProof/>
                <w:webHidden/>
              </w:rPr>
            </w:r>
            <w:r>
              <w:rPr>
                <w:noProof/>
                <w:webHidden/>
              </w:rPr>
              <w:fldChar w:fldCharType="separate"/>
            </w:r>
            <w:r w:rsidR="003A0EE7">
              <w:rPr>
                <w:noProof/>
                <w:webHidden/>
              </w:rPr>
              <w:t>9</w:t>
            </w:r>
            <w:r>
              <w:rPr>
                <w:noProof/>
                <w:webHidden/>
              </w:rPr>
              <w:fldChar w:fldCharType="end"/>
            </w:r>
          </w:hyperlink>
        </w:p>
        <w:p w14:paraId="30EBECFA" w14:textId="77777777" w:rsidR="000421E5" w:rsidRDefault="000421E5">
          <w:pPr>
            <w:pStyle w:val="Indholdsfortegnelse2"/>
            <w:tabs>
              <w:tab w:val="right" w:leader="dot" w:pos="9628"/>
            </w:tabs>
            <w:rPr>
              <w:noProof/>
            </w:rPr>
          </w:pPr>
          <w:hyperlink w:anchor="_Toc420602360" w:history="1">
            <w:r w:rsidRPr="004E7E52">
              <w:rPr>
                <w:rStyle w:val="Hyperlink"/>
                <w:noProof/>
                <w:lang w:val="en-US"/>
              </w:rPr>
              <w:t>Forward Engineering</w:t>
            </w:r>
            <w:r>
              <w:rPr>
                <w:noProof/>
                <w:webHidden/>
              </w:rPr>
              <w:tab/>
            </w:r>
            <w:r>
              <w:rPr>
                <w:noProof/>
                <w:webHidden/>
              </w:rPr>
              <w:fldChar w:fldCharType="begin"/>
            </w:r>
            <w:r>
              <w:rPr>
                <w:noProof/>
                <w:webHidden/>
              </w:rPr>
              <w:instrText xml:space="preserve"> PAGEREF _Toc420602360 \h </w:instrText>
            </w:r>
            <w:r>
              <w:rPr>
                <w:noProof/>
                <w:webHidden/>
              </w:rPr>
            </w:r>
            <w:r>
              <w:rPr>
                <w:noProof/>
                <w:webHidden/>
              </w:rPr>
              <w:fldChar w:fldCharType="separate"/>
            </w:r>
            <w:r w:rsidR="003A0EE7">
              <w:rPr>
                <w:noProof/>
                <w:webHidden/>
              </w:rPr>
              <w:t>9</w:t>
            </w:r>
            <w:r>
              <w:rPr>
                <w:noProof/>
                <w:webHidden/>
              </w:rPr>
              <w:fldChar w:fldCharType="end"/>
            </w:r>
          </w:hyperlink>
        </w:p>
        <w:p w14:paraId="65EF0BC2" w14:textId="77777777" w:rsidR="000421E5" w:rsidRDefault="000421E5">
          <w:pPr>
            <w:pStyle w:val="Indholdsfortegnelse1"/>
            <w:tabs>
              <w:tab w:val="right" w:leader="dot" w:pos="9628"/>
            </w:tabs>
            <w:rPr>
              <w:noProof/>
            </w:rPr>
          </w:pPr>
          <w:hyperlink w:anchor="_Toc420602361" w:history="1">
            <w:r w:rsidRPr="004E7E52">
              <w:rPr>
                <w:rStyle w:val="Hyperlink"/>
                <w:noProof/>
                <w:lang w:val="en-US"/>
              </w:rPr>
              <w:t>Visionsdokument (Anders, Lasse, Simon &amp; Thomas)</w:t>
            </w:r>
            <w:r>
              <w:rPr>
                <w:noProof/>
                <w:webHidden/>
              </w:rPr>
              <w:tab/>
            </w:r>
            <w:r>
              <w:rPr>
                <w:noProof/>
                <w:webHidden/>
              </w:rPr>
              <w:fldChar w:fldCharType="begin"/>
            </w:r>
            <w:r>
              <w:rPr>
                <w:noProof/>
                <w:webHidden/>
              </w:rPr>
              <w:instrText xml:space="preserve"> PAGEREF _Toc420602361 \h </w:instrText>
            </w:r>
            <w:r>
              <w:rPr>
                <w:noProof/>
                <w:webHidden/>
              </w:rPr>
            </w:r>
            <w:r>
              <w:rPr>
                <w:noProof/>
                <w:webHidden/>
              </w:rPr>
              <w:fldChar w:fldCharType="separate"/>
            </w:r>
            <w:r w:rsidR="003A0EE7">
              <w:rPr>
                <w:noProof/>
                <w:webHidden/>
              </w:rPr>
              <w:t>10</w:t>
            </w:r>
            <w:r>
              <w:rPr>
                <w:noProof/>
                <w:webHidden/>
              </w:rPr>
              <w:fldChar w:fldCharType="end"/>
            </w:r>
          </w:hyperlink>
        </w:p>
        <w:p w14:paraId="1EA3029F" w14:textId="77777777" w:rsidR="000421E5" w:rsidRDefault="000421E5">
          <w:pPr>
            <w:pStyle w:val="Indholdsfortegnelse2"/>
            <w:tabs>
              <w:tab w:val="right" w:leader="dot" w:pos="9628"/>
            </w:tabs>
            <w:rPr>
              <w:noProof/>
            </w:rPr>
          </w:pPr>
          <w:hyperlink w:anchor="_Toc420602362" w:history="1">
            <w:r w:rsidRPr="004E7E52">
              <w:rPr>
                <w:rStyle w:val="Hyperlink"/>
                <w:noProof/>
              </w:rPr>
              <w:t>Vision</w:t>
            </w:r>
            <w:r>
              <w:rPr>
                <w:noProof/>
                <w:webHidden/>
              </w:rPr>
              <w:tab/>
            </w:r>
            <w:r>
              <w:rPr>
                <w:noProof/>
                <w:webHidden/>
              </w:rPr>
              <w:fldChar w:fldCharType="begin"/>
            </w:r>
            <w:r>
              <w:rPr>
                <w:noProof/>
                <w:webHidden/>
              </w:rPr>
              <w:instrText xml:space="preserve"> PAGEREF _Toc420602362 \h </w:instrText>
            </w:r>
            <w:r>
              <w:rPr>
                <w:noProof/>
                <w:webHidden/>
              </w:rPr>
            </w:r>
            <w:r>
              <w:rPr>
                <w:noProof/>
                <w:webHidden/>
              </w:rPr>
              <w:fldChar w:fldCharType="separate"/>
            </w:r>
            <w:r w:rsidR="003A0EE7">
              <w:rPr>
                <w:noProof/>
                <w:webHidden/>
              </w:rPr>
              <w:t>10</w:t>
            </w:r>
            <w:r>
              <w:rPr>
                <w:noProof/>
                <w:webHidden/>
              </w:rPr>
              <w:fldChar w:fldCharType="end"/>
            </w:r>
          </w:hyperlink>
        </w:p>
        <w:p w14:paraId="6EA84BE0" w14:textId="77777777" w:rsidR="000421E5" w:rsidRDefault="000421E5">
          <w:pPr>
            <w:pStyle w:val="Indholdsfortegnelse2"/>
            <w:tabs>
              <w:tab w:val="right" w:leader="dot" w:pos="9628"/>
            </w:tabs>
            <w:rPr>
              <w:noProof/>
            </w:rPr>
          </w:pPr>
          <w:hyperlink w:anchor="_Toc420602363" w:history="1">
            <w:r w:rsidRPr="004E7E52">
              <w:rPr>
                <w:rStyle w:val="Hyperlink"/>
                <w:noProof/>
              </w:rPr>
              <w:t>Interessentanalyse</w:t>
            </w:r>
            <w:r>
              <w:rPr>
                <w:noProof/>
                <w:webHidden/>
              </w:rPr>
              <w:tab/>
            </w:r>
            <w:r>
              <w:rPr>
                <w:noProof/>
                <w:webHidden/>
              </w:rPr>
              <w:fldChar w:fldCharType="begin"/>
            </w:r>
            <w:r>
              <w:rPr>
                <w:noProof/>
                <w:webHidden/>
              </w:rPr>
              <w:instrText xml:space="preserve"> PAGEREF _Toc420602363 \h </w:instrText>
            </w:r>
            <w:r>
              <w:rPr>
                <w:noProof/>
                <w:webHidden/>
              </w:rPr>
            </w:r>
            <w:r>
              <w:rPr>
                <w:noProof/>
                <w:webHidden/>
              </w:rPr>
              <w:fldChar w:fldCharType="separate"/>
            </w:r>
            <w:r w:rsidR="003A0EE7">
              <w:rPr>
                <w:noProof/>
                <w:webHidden/>
              </w:rPr>
              <w:t>10</w:t>
            </w:r>
            <w:r>
              <w:rPr>
                <w:noProof/>
                <w:webHidden/>
              </w:rPr>
              <w:fldChar w:fldCharType="end"/>
            </w:r>
          </w:hyperlink>
        </w:p>
        <w:p w14:paraId="4973C078" w14:textId="77777777" w:rsidR="000421E5" w:rsidRDefault="000421E5">
          <w:pPr>
            <w:pStyle w:val="Indholdsfortegnelse2"/>
            <w:tabs>
              <w:tab w:val="right" w:leader="dot" w:pos="9628"/>
            </w:tabs>
            <w:rPr>
              <w:noProof/>
            </w:rPr>
          </w:pPr>
          <w:hyperlink w:anchor="_Toc420602364" w:history="1">
            <w:r w:rsidRPr="004E7E52">
              <w:rPr>
                <w:rStyle w:val="Hyperlink"/>
                <w:noProof/>
              </w:rPr>
              <w:t>Featureliste</w:t>
            </w:r>
            <w:r>
              <w:rPr>
                <w:noProof/>
                <w:webHidden/>
              </w:rPr>
              <w:tab/>
            </w:r>
            <w:r>
              <w:rPr>
                <w:noProof/>
                <w:webHidden/>
              </w:rPr>
              <w:fldChar w:fldCharType="begin"/>
            </w:r>
            <w:r>
              <w:rPr>
                <w:noProof/>
                <w:webHidden/>
              </w:rPr>
              <w:instrText xml:space="preserve"> PAGEREF _Toc420602364 \h </w:instrText>
            </w:r>
            <w:r>
              <w:rPr>
                <w:noProof/>
                <w:webHidden/>
              </w:rPr>
            </w:r>
            <w:r>
              <w:rPr>
                <w:noProof/>
                <w:webHidden/>
              </w:rPr>
              <w:fldChar w:fldCharType="separate"/>
            </w:r>
            <w:r w:rsidR="003A0EE7">
              <w:rPr>
                <w:noProof/>
                <w:webHidden/>
              </w:rPr>
              <w:t>10</w:t>
            </w:r>
            <w:r>
              <w:rPr>
                <w:noProof/>
                <w:webHidden/>
              </w:rPr>
              <w:fldChar w:fldCharType="end"/>
            </w:r>
          </w:hyperlink>
        </w:p>
        <w:p w14:paraId="78AB8B3D" w14:textId="77777777" w:rsidR="000421E5" w:rsidRDefault="000421E5">
          <w:pPr>
            <w:pStyle w:val="Indholdsfortegnelse1"/>
            <w:tabs>
              <w:tab w:val="right" w:leader="dot" w:pos="9628"/>
            </w:tabs>
            <w:rPr>
              <w:noProof/>
            </w:rPr>
          </w:pPr>
          <w:hyperlink w:anchor="_Toc420602365" w:history="1">
            <w:r w:rsidRPr="004E7E52">
              <w:rPr>
                <w:rStyle w:val="Hyperlink"/>
                <w:noProof/>
                <w:lang w:val="en-US"/>
              </w:rPr>
              <w:t>Use case diagram (Lasse &amp; Simon)</w:t>
            </w:r>
            <w:r>
              <w:rPr>
                <w:noProof/>
                <w:webHidden/>
              </w:rPr>
              <w:tab/>
            </w:r>
            <w:r>
              <w:rPr>
                <w:noProof/>
                <w:webHidden/>
              </w:rPr>
              <w:fldChar w:fldCharType="begin"/>
            </w:r>
            <w:r>
              <w:rPr>
                <w:noProof/>
                <w:webHidden/>
              </w:rPr>
              <w:instrText xml:space="preserve"> PAGEREF _Toc420602365 \h </w:instrText>
            </w:r>
            <w:r>
              <w:rPr>
                <w:noProof/>
                <w:webHidden/>
              </w:rPr>
            </w:r>
            <w:r>
              <w:rPr>
                <w:noProof/>
                <w:webHidden/>
              </w:rPr>
              <w:fldChar w:fldCharType="separate"/>
            </w:r>
            <w:r w:rsidR="003A0EE7">
              <w:rPr>
                <w:noProof/>
                <w:webHidden/>
              </w:rPr>
              <w:t>12</w:t>
            </w:r>
            <w:r>
              <w:rPr>
                <w:noProof/>
                <w:webHidden/>
              </w:rPr>
              <w:fldChar w:fldCharType="end"/>
            </w:r>
          </w:hyperlink>
        </w:p>
        <w:p w14:paraId="6809A695" w14:textId="77777777" w:rsidR="000421E5" w:rsidRDefault="000421E5">
          <w:pPr>
            <w:pStyle w:val="Indholdsfortegnelse1"/>
            <w:tabs>
              <w:tab w:val="right" w:leader="dot" w:pos="9628"/>
            </w:tabs>
            <w:rPr>
              <w:noProof/>
            </w:rPr>
          </w:pPr>
          <w:hyperlink w:anchor="_Toc420602366" w:history="1">
            <w:r w:rsidRPr="004E7E52">
              <w:rPr>
                <w:rStyle w:val="Hyperlink"/>
                <w:noProof/>
                <w:lang w:val="en-US"/>
              </w:rPr>
              <w:t>Fully dressed use case (Simon)</w:t>
            </w:r>
            <w:r>
              <w:rPr>
                <w:noProof/>
                <w:webHidden/>
              </w:rPr>
              <w:tab/>
            </w:r>
            <w:r>
              <w:rPr>
                <w:noProof/>
                <w:webHidden/>
              </w:rPr>
              <w:fldChar w:fldCharType="begin"/>
            </w:r>
            <w:r>
              <w:rPr>
                <w:noProof/>
                <w:webHidden/>
              </w:rPr>
              <w:instrText xml:space="preserve"> PAGEREF _Toc420602366 \h </w:instrText>
            </w:r>
            <w:r>
              <w:rPr>
                <w:noProof/>
                <w:webHidden/>
              </w:rPr>
            </w:r>
            <w:r>
              <w:rPr>
                <w:noProof/>
                <w:webHidden/>
              </w:rPr>
              <w:fldChar w:fldCharType="separate"/>
            </w:r>
            <w:r w:rsidR="003A0EE7">
              <w:rPr>
                <w:noProof/>
                <w:webHidden/>
              </w:rPr>
              <w:t>13</w:t>
            </w:r>
            <w:r>
              <w:rPr>
                <w:noProof/>
                <w:webHidden/>
              </w:rPr>
              <w:fldChar w:fldCharType="end"/>
            </w:r>
          </w:hyperlink>
        </w:p>
        <w:p w14:paraId="5548930B" w14:textId="77777777" w:rsidR="000421E5" w:rsidRDefault="000421E5">
          <w:pPr>
            <w:pStyle w:val="Indholdsfortegnelse1"/>
            <w:tabs>
              <w:tab w:val="right" w:leader="dot" w:pos="9628"/>
            </w:tabs>
            <w:rPr>
              <w:noProof/>
            </w:rPr>
          </w:pPr>
          <w:hyperlink w:anchor="_Toc420602367" w:history="1">
            <w:r w:rsidRPr="004E7E52">
              <w:rPr>
                <w:rStyle w:val="Hyperlink"/>
                <w:noProof/>
              </w:rPr>
              <w:t>Domænemodel (Simon)</w:t>
            </w:r>
            <w:r>
              <w:rPr>
                <w:noProof/>
                <w:webHidden/>
              </w:rPr>
              <w:tab/>
            </w:r>
            <w:r>
              <w:rPr>
                <w:noProof/>
                <w:webHidden/>
              </w:rPr>
              <w:fldChar w:fldCharType="begin"/>
            </w:r>
            <w:r>
              <w:rPr>
                <w:noProof/>
                <w:webHidden/>
              </w:rPr>
              <w:instrText xml:space="preserve"> PAGEREF _Toc420602367 \h </w:instrText>
            </w:r>
            <w:r>
              <w:rPr>
                <w:noProof/>
                <w:webHidden/>
              </w:rPr>
            </w:r>
            <w:r>
              <w:rPr>
                <w:noProof/>
                <w:webHidden/>
              </w:rPr>
              <w:fldChar w:fldCharType="separate"/>
            </w:r>
            <w:r w:rsidR="003A0EE7">
              <w:rPr>
                <w:noProof/>
                <w:webHidden/>
              </w:rPr>
              <w:t>14</w:t>
            </w:r>
            <w:r>
              <w:rPr>
                <w:noProof/>
                <w:webHidden/>
              </w:rPr>
              <w:fldChar w:fldCharType="end"/>
            </w:r>
          </w:hyperlink>
        </w:p>
        <w:p w14:paraId="5C3E02EF" w14:textId="77777777" w:rsidR="000421E5" w:rsidRDefault="000421E5">
          <w:pPr>
            <w:pStyle w:val="Indholdsfortegnelse1"/>
            <w:tabs>
              <w:tab w:val="right" w:leader="dot" w:pos="9628"/>
            </w:tabs>
            <w:rPr>
              <w:noProof/>
            </w:rPr>
          </w:pPr>
          <w:hyperlink w:anchor="_Toc420602368" w:history="1">
            <w:r w:rsidRPr="004E7E52">
              <w:rPr>
                <w:rStyle w:val="Hyperlink"/>
                <w:noProof/>
              </w:rPr>
              <w:t>Argumentation for 3. normalform (Anders)</w:t>
            </w:r>
            <w:r>
              <w:rPr>
                <w:noProof/>
                <w:webHidden/>
              </w:rPr>
              <w:tab/>
            </w:r>
            <w:r>
              <w:rPr>
                <w:noProof/>
                <w:webHidden/>
              </w:rPr>
              <w:fldChar w:fldCharType="begin"/>
            </w:r>
            <w:r>
              <w:rPr>
                <w:noProof/>
                <w:webHidden/>
              </w:rPr>
              <w:instrText xml:space="preserve"> PAGEREF _Toc420602368 \h </w:instrText>
            </w:r>
            <w:r>
              <w:rPr>
                <w:noProof/>
                <w:webHidden/>
              </w:rPr>
            </w:r>
            <w:r>
              <w:rPr>
                <w:noProof/>
                <w:webHidden/>
              </w:rPr>
              <w:fldChar w:fldCharType="separate"/>
            </w:r>
            <w:r w:rsidR="003A0EE7">
              <w:rPr>
                <w:noProof/>
                <w:webHidden/>
              </w:rPr>
              <w:t>15</w:t>
            </w:r>
            <w:r>
              <w:rPr>
                <w:noProof/>
                <w:webHidden/>
              </w:rPr>
              <w:fldChar w:fldCharType="end"/>
            </w:r>
          </w:hyperlink>
        </w:p>
        <w:p w14:paraId="520360EB" w14:textId="77777777" w:rsidR="000421E5" w:rsidRDefault="000421E5">
          <w:pPr>
            <w:pStyle w:val="Indholdsfortegnelse1"/>
            <w:tabs>
              <w:tab w:val="right" w:leader="dot" w:pos="9628"/>
            </w:tabs>
            <w:rPr>
              <w:noProof/>
            </w:rPr>
          </w:pPr>
          <w:hyperlink w:anchor="_Toc420602369" w:history="1">
            <w:r w:rsidRPr="004E7E52">
              <w:rPr>
                <w:rStyle w:val="Hyperlink"/>
                <w:noProof/>
              </w:rPr>
              <w:t>Systemsekvensdiagram (Thomas)</w:t>
            </w:r>
            <w:r>
              <w:rPr>
                <w:noProof/>
                <w:webHidden/>
              </w:rPr>
              <w:tab/>
            </w:r>
            <w:r>
              <w:rPr>
                <w:noProof/>
                <w:webHidden/>
              </w:rPr>
              <w:fldChar w:fldCharType="begin"/>
            </w:r>
            <w:r>
              <w:rPr>
                <w:noProof/>
                <w:webHidden/>
              </w:rPr>
              <w:instrText xml:space="preserve"> PAGEREF _Toc420602369 \h </w:instrText>
            </w:r>
            <w:r>
              <w:rPr>
                <w:noProof/>
                <w:webHidden/>
              </w:rPr>
            </w:r>
            <w:r>
              <w:rPr>
                <w:noProof/>
                <w:webHidden/>
              </w:rPr>
              <w:fldChar w:fldCharType="separate"/>
            </w:r>
            <w:r w:rsidR="003A0EE7">
              <w:rPr>
                <w:noProof/>
                <w:webHidden/>
              </w:rPr>
              <w:t>17</w:t>
            </w:r>
            <w:r>
              <w:rPr>
                <w:noProof/>
                <w:webHidden/>
              </w:rPr>
              <w:fldChar w:fldCharType="end"/>
            </w:r>
          </w:hyperlink>
        </w:p>
        <w:p w14:paraId="66A9E5E5" w14:textId="77777777" w:rsidR="000421E5" w:rsidRDefault="000421E5">
          <w:pPr>
            <w:pStyle w:val="Indholdsfortegnelse1"/>
            <w:tabs>
              <w:tab w:val="right" w:leader="dot" w:pos="9628"/>
            </w:tabs>
            <w:rPr>
              <w:noProof/>
            </w:rPr>
          </w:pPr>
          <w:hyperlink w:anchor="_Toc420602370" w:history="1">
            <w:r w:rsidRPr="004E7E52">
              <w:rPr>
                <w:rStyle w:val="Hyperlink"/>
                <w:noProof/>
              </w:rPr>
              <w:t>Aktivitetsdiagram (Simon)</w:t>
            </w:r>
            <w:r>
              <w:rPr>
                <w:noProof/>
                <w:webHidden/>
              </w:rPr>
              <w:tab/>
            </w:r>
            <w:r>
              <w:rPr>
                <w:noProof/>
                <w:webHidden/>
              </w:rPr>
              <w:fldChar w:fldCharType="begin"/>
            </w:r>
            <w:r>
              <w:rPr>
                <w:noProof/>
                <w:webHidden/>
              </w:rPr>
              <w:instrText xml:space="preserve"> PAGEREF _Toc420602370 \h </w:instrText>
            </w:r>
            <w:r>
              <w:rPr>
                <w:noProof/>
                <w:webHidden/>
              </w:rPr>
            </w:r>
            <w:r>
              <w:rPr>
                <w:noProof/>
                <w:webHidden/>
              </w:rPr>
              <w:fldChar w:fldCharType="separate"/>
            </w:r>
            <w:r w:rsidR="003A0EE7">
              <w:rPr>
                <w:noProof/>
                <w:webHidden/>
              </w:rPr>
              <w:t>18</w:t>
            </w:r>
            <w:r>
              <w:rPr>
                <w:noProof/>
                <w:webHidden/>
              </w:rPr>
              <w:fldChar w:fldCharType="end"/>
            </w:r>
          </w:hyperlink>
        </w:p>
        <w:p w14:paraId="1EE569D2" w14:textId="77777777" w:rsidR="000421E5" w:rsidRDefault="000421E5">
          <w:pPr>
            <w:pStyle w:val="Indholdsfortegnelse1"/>
            <w:tabs>
              <w:tab w:val="right" w:leader="dot" w:pos="9628"/>
            </w:tabs>
            <w:rPr>
              <w:noProof/>
            </w:rPr>
          </w:pPr>
          <w:hyperlink w:anchor="_Toc420602371" w:history="1">
            <w:r w:rsidRPr="004E7E52">
              <w:rPr>
                <w:rStyle w:val="Hyperlink"/>
                <w:noProof/>
              </w:rPr>
              <w:t>Operationskontrakter (Thomas)</w:t>
            </w:r>
            <w:r>
              <w:rPr>
                <w:noProof/>
                <w:webHidden/>
              </w:rPr>
              <w:tab/>
            </w:r>
            <w:r>
              <w:rPr>
                <w:noProof/>
                <w:webHidden/>
              </w:rPr>
              <w:fldChar w:fldCharType="begin"/>
            </w:r>
            <w:r>
              <w:rPr>
                <w:noProof/>
                <w:webHidden/>
              </w:rPr>
              <w:instrText xml:space="preserve"> PAGEREF _Toc420602371 \h </w:instrText>
            </w:r>
            <w:r>
              <w:rPr>
                <w:noProof/>
                <w:webHidden/>
              </w:rPr>
            </w:r>
            <w:r>
              <w:rPr>
                <w:noProof/>
                <w:webHidden/>
              </w:rPr>
              <w:fldChar w:fldCharType="separate"/>
            </w:r>
            <w:r w:rsidR="003A0EE7">
              <w:rPr>
                <w:noProof/>
                <w:webHidden/>
              </w:rPr>
              <w:t>19</w:t>
            </w:r>
            <w:r>
              <w:rPr>
                <w:noProof/>
                <w:webHidden/>
              </w:rPr>
              <w:fldChar w:fldCharType="end"/>
            </w:r>
          </w:hyperlink>
        </w:p>
        <w:p w14:paraId="621958C8" w14:textId="77777777" w:rsidR="000421E5" w:rsidRDefault="000421E5">
          <w:pPr>
            <w:pStyle w:val="Indholdsfortegnelse1"/>
            <w:tabs>
              <w:tab w:val="right" w:leader="dot" w:pos="9628"/>
            </w:tabs>
            <w:rPr>
              <w:noProof/>
            </w:rPr>
          </w:pPr>
          <w:hyperlink w:anchor="_Toc420602372" w:history="1">
            <w:r w:rsidRPr="004E7E52">
              <w:rPr>
                <w:rStyle w:val="Hyperlink"/>
                <w:noProof/>
              </w:rPr>
              <w:t>Sekvensdiagram (Anders &amp; Thomas)</w:t>
            </w:r>
            <w:r>
              <w:rPr>
                <w:noProof/>
                <w:webHidden/>
              </w:rPr>
              <w:tab/>
            </w:r>
            <w:r>
              <w:rPr>
                <w:noProof/>
                <w:webHidden/>
              </w:rPr>
              <w:fldChar w:fldCharType="begin"/>
            </w:r>
            <w:r>
              <w:rPr>
                <w:noProof/>
                <w:webHidden/>
              </w:rPr>
              <w:instrText xml:space="preserve"> PAGEREF _Toc420602372 \h </w:instrText>
            </w:r>
            <w:r>
              <w:rPr>
                <w:noProof/>
                <w:webHidden/>
              </w:rPr>
            </w:r>
            <w:r>
              <w:rPr>
                <w:noProof/>
                <w:webHidden/>
              </w:rPr>
              <w:fldChar w:fldCharType="separate"/>
            </w:r>
            <w:r w:rsidR="003A0EE7">
              <w:rPr>
                <w:noProof/>
                <w:webHidden/>
              </w:rPr>
              <w:t>20</w:t>
            </w:r>
            <w:r>
              <w:rPr>
                <w:noProof/>
                <w:webHidden/>
              </w:rPr>
              <w:fldChar w:fldCharType="end"/>
            </w:r>
          </w:hyperlink>
        </w:p>
        <w:p w14:paraId="016FD30B" w14:textId="77777777" w:rsidR="000421E5" w:rsidRDefault="000421E5">
          <w:pPr>
            <w:pStyle w:val="Indholdsfortegnelse1"/>
            <w:tabs>
              <w:tab w:val="right" w:leader="dot" w:pos="9628"/>
            </w:tabs>
            <w:rPr>
              <w:noProof/>
            </w:rPr>
          </w:pPr>
          <w:hyperlink w:anchor="_Toc420602373" w:history="1">
            <w:r w:rsidRPr="004E7E52">
              <w:rPr>
                <w:rStyle w:val="Hyperlink"/>
                <w:noProof/>
              </w:rPr>
              <w:t>Klassediagram (Thomas)</w:t>
            </w:r>
            <w:r>
              <w:rPr>
                <w:noProof/>
                <w:webHidden/>
              </w:rPr>
              <w:tab/>
            </w:r>
            <w:r>
              <w:rPr>
                <w:noProof/>
                <w:webHidden/>
              </w:rPr>
              <w:fldChar w:fldCharType="begin"/>
            </w:r>
            <w:r>
              <w:rPr>
                <w:noProof/>
                <w:webHidden/>
              </w:rPr>
              <w:instrText xml:space="preserve"> PAGEREF _Toc420602373 \h </w:instrText>
            </w:r>
            <w:r>
              <w:rPr>
                <w:noProof/>
                <w:webHidden/>
              </w:rPr>
            </w:r>
            <w:r>
              <w:rPr>
                <w:noProof/>
                <w:webHidden/>
              </w:rPr>
              <w:fldChar w:fldCharType="separate"/>
            </w:r>
            <w:r w:rsidR="003A0EE7">
              <w:rPr>
                <w:noProof/>
                <w:webHidden/>
              </w:rPr>
              <w:t>24</w:t>
            </w:r>
            <w:r>
              <w:rPr>
                <w:noProof/>
                <w:webHidden/>
              </w:rPr>
              <w:fldChar w:fldCharType="end"/>
            </w:r>
          </w:hyperlink>
        </w:p>
        <w:p w14:paraId="39FFED11" w14:textId="77777777" w:rsidR="000421E5" w:rsidRDefault="000421E5">
          <w:pPr>
            <w:pStyle w:val="Indholdsfortegnelse1"/>
            <w:tabs>
              <w:tab w:val="right" w:leader="dot" w:pos="9628"/>
            </w:tabs>
            <w:rPr>
              <w:noProof/>
            </w:rPr>
          </w:pPr>
          <w:hyperlink w:anchor="_Toc420602374" w:history="1">
            <w:r w:rsidRPr="004E7E52">
              <w:rPr>
                <w:rStyle w:val="Hyperlink"/>
                <w:noProof/>
              </w:rPr>
              <w:t>GRASP (Anders)</w:t>
            </w:r>
            <w:r>
              <w:rPr>
                <w:noProof/>
                <w:webHidden/>
              </w:rPr>
              <w:tab/>
            </w:r>
            <w:r>
              <w:rPr>
                <w:noProof/>
                <w:webHidden/>
              </w:rPr>
              <w:fldChar w:fldCharType="begin"/>
            </w:r>
            <w:r>
              <w:rPr>
                <w:noProof/>
                <w:webHidden/>
              </w:rPr>
              <w:instrText xml:space="preserve"> PAGEREF _Toc420602374 \h </w:instrText>
            </w:r>
            <w:r>
              <w:rPr>
                <w:noProof/>
                <w:webHidden/>
              </w:rPr>
            </w:r>
            <w:r>
              <w:rPr>
                <w:noProof/>
                <w:webHidden/>
              </w:rPr>
              <w:fldChar w:fldCharType="separate"/>
            </w:r>
            <w:r w:rsidR="003A0EE7">
              <w:rPr>
                <w:noProof/>
                <w:webHidden/>
              </w:rPr>
              <w:t>25</w:t>
            </w:r>
            <w:r>
              <w:rPr>
                <w:noProof/>
                <w:webHidden/>
              </w:rPr>
              <w:fldChar w:fldCharType="end"/>
            </w:r>
          </w:hyperlink>
        </w:p>
        <w:p w14:paraId="2A367521" w14:textId="77777777" w:rsidR="000421E5" w:rsidRDefault="000421E5">
          <w:pPr>
            <w:pStyle w:val="Indholdsfortegnelse2"/>
            <w:tabs>
              <w:tab w:val="right" w:leader="dot" w:pos="9628"/>
            </w:tabs>
            <w:rPr>
              <w:noProof/>
            </w:rPr>
          </w:pPr>
          <w:hyperlink w:anchor="_Toc420602375" w:history="1">
            <w:r w:rsidRPr="004E7E52">
              <w:rPr>
                <w:rStyle w:val="Hyperlink"/>
                <w:noProof/>
              </w:rPr>
              <w:t>Kobling (Thomas)</w:t>
            </w:r>
            <w:r>
              <w:rPr>
                <w:noProof/>
                <w:webHidden/>
              </w:rPr>
              <w:tab/>
            </w:r>
            <w:r>
              <w:rPr>
                <w:noProof/>
                <w:webHidden/>
              </w:rPr>
              <w:fldChar w:fldCharType="begin"/>
            </w:r>
            <w:r>
              <w:rPr>
                <w:noProof/>
                <w:webHidden/>
              </w:rPr>
              <w:instrText xml:space="preserve"> PAGEREF _Toc420602375 \h </w:instrText>
            </w:r>
            <w:r>
              <w:rPr>
                <w:noProof/>
                <w:webHidden/>
              </w:rPr>
            </w:r>
            <w:r>
              <w:rPr>
                <w:noProof/>
                <w:webHidden/>
              </w:rPr>
              <w:fldChar w:fldCharType="separate"/>
            </w:r>
            <w:r w:rsidR="003A0EE7">
              <w:rPr>
                <w:noProof/>
                <w:webHidden/>
              </w:rPr>
              <w:t>26</w:t>
            </w:r>
            <w:r>
              <w:rPr>
                <w:noProof/>
                <w:webHidden/>
              </w:rPr>
              <w:fldChar w:fldCharType="end"/>
            </w:r>
          </w:hyperlink>
        </w:p>
        <w:p w14:paraId="06382AAA" w14:textId="77777777" w:rsidR="000421E5" w:rsidRDefault="000421E5">
          <w:pPr>
            <w:pStyle w:val="Indholdsfortegnelse2"/>
            <w:tabs>
              <w:tab w:val="right" w:leader="dot" w:pos="9628"/>
            </w:tabs>
            <w:rPr>
              <w:noProof/>
            </w:rPr>
          </w:pPr>
          <w:hyperlink w:anchor="_Toc420602376" w:history="1">
            <w:r w:rsidRPr="004E7E52">
              <w:rPr>
                <w:rStyle w:val="Hyperlink"/>
                <w:noProof/>
              </w:rPr>
              <w:t>Samhørighed (Anders)</w:t>
            </w:r>
            <w:r>
              <w:rPr>
                <w:noProof/>
                <w:webHidden/>
              </w:rPr>
              <w:tab/>
            </w:r>
            <w:r>
              <w:rPr>
                <w:noProof/>
                <w:webHidden/>
              </w:rPr>
              <w:fldChar w:fldCharType="begin"/>
            </w:r>
            <w:r>
              <w:rPr>
                <w:noProof/>
                <w:webHidden/>
              </w:rPr>
              <w:instrText xml:space="preserve"> PAGEREF _Toc420602376 \h </w:instrText>
            </w:r>
            <w:r>
              <w:rPr>
                <w:noProof/>
                <w:webHidden/>
              </w:rPr>
            </w:r>
            <w:r>
              <w:rPr>
                <w:noProof/>
                <w:webHidden/>
              </w:rPr>
              <w:fldChar w:fldCharType="separate"/>
            </w:r>
            <w:r w:rsidR="003A0EE7">
              <w:rPr>
                <w:noProof/>
                <w:webHidden/>
              </w:rPr>
              <w:t>26</w:t>
            </w:r>
            <w:r>
              <w:rPr>
                <w:noProof/>
                <w:webHidden/>
              </w:rPr>
              <w:fldChar w:fldCharType="end"/>
            </w:r>
          </w:hyperlink>
        </w:p>
        <w:p w14:paraId="33C96DA9" w14:textId="77777777" w:rsidR="000421E5" w:rsidRDefault="000421E5">
          <w:pPr>
            <w:pStyle w:val="Indholdsfortegnelse1"/>
            <w:tabs>
              <w:tab w:val="right" w:leader="dot" w:pos="9628"/>
            </w:tabs>
            <w:rPr>
              <w:noProof/>
            </w:rPr>
          </w:pPr>
          <w:hyperlink w:anchor="_Toc420602377" w:history="1">
            <w:r w:rsidRPr="004E7E52">
              <w:rPr>
                <w:rStyle w:val="Hyperlink"/>
                <w:noProof/>
              </w:rPr>
              <w:t>Test (Thomas)</w:t>
            </w:r>
            <w:r>
              <w:rPr>
                <w:noProof/>
                <w:webHidden/>
              </w:rPr>
              <w:tab/>
            </w:r>
            <w:r>
              <w:rPr>
                <w:noProof/>
                <w:webHidden/>
              </w:rPr>
              <w:fldChar w:fldCharType="begin"/>
            </w:r>
            <w:r>
              <w:rPr>
                <w:noProof/>
                <w:webHidden/>
              </w:rPr>
              <w:instrText xml:space="preserve"> PAGEREF _Toc420602377 \h </w:instrText>
            </w:r>
            <w:r>
              <w:rPr>
                <w:noProof/>
                <w:webHidden/>
              </w:rPr>
            </w:r>
            <w:r>
              <w:rPr>
                <w:noProof/>
                <w:webHidden/>
              </w:rPr>
              <w:fldChar w:fldCharType="separate"/>
            </w:r>
            <w:r w:rsidR="003A0EE7">
              <w:rPr>
                <w:noProof/>
                <w:webHidden/>
              </w:rPr>
              <w:t>26</w:t>
            </w:r>
            <w:r>
              <w:rPr>
                <w:noProof/>
                <w:webHidden/>
              </w:rPr>
              <w:fldChar w:fldCharType="end"/>
            </w:r>
          </w:hyperlink>
        </w:p>
        <w:p w14:paraId="5180C52F" w14:textId="77777777" w:rsidR="000421E5" w:rsidRDefault="000421E5">
          <w:pPr>
            <w:pStyle w:val="Indholdsfortegnelse1"/>
            <w:tabs>
              <w:tab w:val="right" w:leader="dot" w:pos="9628"/>
            </w:tabs>
            <w:rPr>
              <w:noProof/>
            </w:rPr>
          </w:pPr>
          <w:hyperlink w:anchor="_Toc420602378" w:history="1">
            <w:r w:rsidRPr="004E7E52">
              <w:rPr>
                <w:rStyle w:val="Hyperlink"/>
                <w:noProof/>
              </w:rPr>
              <w:t>Dataordbog (Simon)</w:t>
            </w:r>
            <w:r>
              <w:rPr>
                <w:noProof/>
                <w:webHidden/>
              </w:rPr>
              <w:tab/>
            </w:r>
            <w:r>
              <w:rPr>
                <w:noProof/>
                <w:webHidden/>
              </w:rPr>
              <w:fldChar w:fldCharType="begin"/>
            </w:r>
            <w:r>
              <w:rPr>
                <w:noProof/>
                <w:webHidden/>
              </w:rPr>
              <w:instrText xml:space="preserve"> PAGEREF _Toc420602378 \h </w:instrText>
            </w:r>
            <w:r>
              <w:rPr>
                <w:noProof/>
                <w:webHidden/>
              </w:rPr>
            </w:r>
            <w:r>
              <w:rPr>
                <w:noProof/>
                <w:webHidden/>
              </w:rPr>
              <w:fldChar w:fldCharType="separate"/>
            </w:r>
            <w:r w:rsidR="003A0EE7">
              <w:rPr>
                <w:noProof/>
                <w:webHidden/>
              </w:rPr>
              <w:t>28</w:t>
            </w:r>
            <w:r>
              <w:rPr>
                <w:noProof/>
                <w:webHidden/>
              </w:rPr>
              <w:fldChar w:fldCharType="end"/>
            </w:r>
          </w:hyperlink>
        </w:p>
        <w:p w14:paraId="54197F47" w14:textId="77777777" w:rsidR="000421E5" w:rsidRDefault="000421E5">
          <w:pPr>
            <w:pStyle w:val="Indholdsfortegnelse2"/>
            <w:tabs>
              <w:tab w:val="right" w:leader="dot" w:pos="9628"/>
            </w:tabs>
            <w:rPr>
              <w:noProof/>
            </w:rPr>
          </w:pPr>
          <w:hyperlink w:anchor="_Toc420602379" w:history="1">
            <w:r w:rsidRPr="004E7E52">
              <w:rPr>
                <w:rStyle w:val="Hyperlink"/>
                <w:noProof/>
              </w:rPr>
              <w:t>Årlig omkostning i procent (ÅOP)</w:t>
            </w:r>
            <w:r>
              <w:rPr>
                <w:noProof/>
                <w:webHidden/>
              </w:rPr>
              <w:tab/>
            </w:r>
            <w:r>
              <w:rPr>
                <w:noProof/>
                <w:webHidden/>
              </w:rPr>
              <w:fldChar w:fldCharType="begin"/>
            </w:r>
            <w:r>
              <w:rPr>
                <w:noProof/>
                <w:webHidden/>
              </w:rPr>
              <w:instrText xml:space="preserve"> PAGEREF _Toc420602379 \h </w:instrText>
            </w:r>
            <w:r>
              <w:rPr>
                <w:noProof/>
                <w:webHidden/>
              </w:rPr>
            </w:r>
            <w:r>
              <w:rPr>
                <w:noProof/>
                <w:webHidden/>
              </w:rPr>
              <w:fldChar w:fldCharType="separate"/>
            </w:r>
            <w:r w:rsidR="003A0EE7">
              <w:rPr>
                <w:noProof/>
                <w:webHidden/>
              </w:rPr>
              <w:t>28</w:t>
            </w:r>
            <w:r>
              <w:rPr>
                <w:noProof/>
                <w:webHidden/>
              </w:rPr>
              <w:fldChar w:fldCharType="end"/>
            </w:r>
          </w:hyperlink>
        </w:p>
        <w:p w14:paraId="7134B383" w14:textId="77777777" w:rsidR="000421E5" w:rsidRDefault="000421E5">
          <w:pPr>
            <w:pStyle w:val="Indholdsfortegnelse3"/>
            <w:tabs>
              <w:tab w:val="right" w:leader="dot" w:pos="9628"/>
            </w:tabs>
            <w:rPr>
              <w:noProof/>
            </w:rPr>
          </w:pPr>
          <w:hyperlink w:anchor="_Toc420602380" w:history="1">
            <w:r w:rsidRPr="004E7E52">
              <w:rPr>
                <w:rStyle w:val="Hyperlink"/>
                <w:noProof/>
              </w:rPr>
              <w:t>Intensionel definition</w:t>
            </w:r>
            <w:r>
              <w:rPr>
                <w:noProof/>
                <w:webHidden/>
              </w:rPr>
              <w:tab/>
            </w:r>
            <w:r>
              <w:rPr>
                <w:noProof/>
                <w:webHidden/>
              </w:rPr>
              <w:fldChar w:fldCharType="begin"/>
            </w:r>
            <w:r>
              <w:rPr>
                <w:noProof/>
                <w:webHidden/>
              </w:rPr>
              <w:instrText xml:space="preserve"> PAGEREF _Toc420602380 \h </w:instrText>
            </w:r>
            <w:r>
              <w:rPr>
                <w:noProof/>
                <w:webHidden/>
              </w:rPr>
            </w:r>
            <w:r>
              <w:rPr>
                <w:noProof/>
                <w:webHidden/>
              </w:rPr>
              <w:fldChar w:fldCharType="separate"/>
            </w:r>
            <w:r w:rsidR="003A0EE7">
              <w:rPr>
                <w:noProof/>
                <w:webHidden/>
              </w:rPr>
              <w:t>28</w:t>
            </w:r>
            <w:r>
              <w:rPr>
                <w:noProof/>
                <w:webHidden/>
              </w:rPr>
              <w:fldChar w:fldCharType="end"/>
            </w:r>
          </w:hyperlink>
        </w:p>
        <w:p w14:paraId="0DD797F0" w14:textId="77777777" w:rsidR="000421E5" w:rsidRDefault="000421E5">
          <w:pPr>
            <w:pStyle w:val="Indholdsfortegnelse3"/>
            <w:tabs>
              <w:tab w:val="right" w:leader="dot" w:pos="9628"/>
            </w:tabs>
            <w:rPr>
              <w:noProof/>
            </w:rPr>
          </w:pPr>
          <w:hyperlink w:anchor="_Toc420602381" w:history="1">
            <w:r w:rsidRPr="004E7E52">
              <w:rPr>
                <w:rStyle w:val="Hyperlink"/>
                <w:noProof/>
              </w:rPr>
              <w:t>Ekstensionel definition</w:t>
            </w:r>
            <w:r>
              <w:rPr>
                <w:noProof/>
                <w:webHidden/>
              </w:rPr>
              <w:tab/>
            </w:r>
            <w:r>
              <w:rPr>
                <w:noProof/>
                <w:webHidden/>
              </w:rPr>
              <w:fldChar w:fldCharType="begin"/>
            </w:r>
            <w:r>
              <w:rPr>
                <w:noProof/>
                <w:webHidden/>
              </w:rPr>
              <w:instrText xml:space="preserve"> PAGEREF _Toc420602381 \h </w:instrText>
            </w:r>
            <w:r>
              <w:rPr>
                <w:noProof/>
                <w:webHidden/>
              </w:rPr>
            </w:r>
            <w:r>
              <w:rPr>
                <w:noProof/>
                <w:webHidden/>
              </w:rPr>
              <w:fldChar w:fldCharType="separate"/>
            </w:r>
            <w:r w:rsidR="003A0EE7">
              <w:rPr>
                <w:noProof/>
                <w:webHidden/>
              </w:rPr>
              <w:t>28</w:t>
            </w:r>
            <w:r>
              <w:rPr>
                <w:noProof/>
                <w:webHidden/>
              </w:rPr>
              <w:fldChar w:fldCharType="end"/>
            </w:r>
          </w:hyperlink>
        </w:p>
        <w:p w14:paraId="22EC82AB" w14:textId="77777777" w:rsidR="000421E5" w:rsidRDefault="000421E5">
          <w:pPr>
            <w:pStyle w:val="Indholdsfortegnelse1"/>
            <w:tabs>
              <w:tab w:val="right" w:leader="dot" w:pos="9628"/>
            </w:tabs>
            <w:rPr>
              <w:noProof/>
            </w:rPr>
          </w:pPr>
          <w:hyperlink w:anchor="_Toc420602382" w:history="1">
            <w:r w:rsidRPr="004E7E52">
              <w:rPr>
                <w:rStyle w:val="Hyperlink"/>
                <w:noProof/>
              </w:rPr>
              <w:t>Konklusion (Thomas)</w:t>
            </w:r>
            <w:r>
              <w:rPr>
                <w:noProof/>
                <w:webHidden/>
              </w:rPr>
              <w:tab/>
            </w:r>
            <w:r>
              <w:rPr>
                <w:noProof/>
                <w:webHidden/>
              </w:rPr>
              <w:fldChar w:fldCharType="begin"/>
            </w:r>
            <w:r>
              <w:rPr>
                <w:noProof/>
                <w:webHidden/>
              </w:rPr>
              <w:instrText xml:space="preserve"> PAGEREF _Toc420602382 \h </w:instrText>
            </w:r>
            <w:r>
              <w:rPr>
                <w:noProof/>
                <w:webHidden/>
              </w:rPr>
            </w:r>
            <w:r>
              <w:rPr>
                <w:noProof/>
                <w:webHidden/>
              </w:rPr>
              <w:fldChar w:fldCharType="separate"/>
            </w:r>
            <w:r w:rsidR="003A0EE7">
              <w:rPr>
                <w:noProof/>
                <w:webHidden/>
              </w:rPr>
              <w:t>29</w:t>
            </w:r>
            <w:r>
              <w:rPr>
                <w:noProof/>
                <w:webHidden/>
              </w:rPr>
              <w:fldChar w:fldCharType="end"/>
            </w:r>
          </w:hyperlink>
        </w:p>
        <w:p w14:paraId="665DA19A" w14:textId="77777777" w:rsidR="000421E5" w:rsidRDefault="000421E5">
          <w:pPr>
            <w:pStyle w:val="Indholdsfortegnelse1"/>
            <w:tabs>
              <w:tab w:val="right" w:leader="dot" w:pos="9628"/>
            </w:tabs>
            <w:rPr>
              <w:noProof/>
            </w:rPr>
          </w:pPr>
          <w:hyperlink w:anchor="_Toc420602383" w:history="1">
            <w:r w:rsidRPr="004E7E52">
              <w:rPr>
                <w:rStyle w:val="Hyperlink"/>
                <w:noProof/>
              </w:rPr>
              <w:t>Litteraturliste</w:t>
            </w:r>
            <w:r>
              <w:rPr>
                <w:noProof/>
                <w:webHidden/>
              </w:rPr>
              <w:tab/>
            </w:r>
            <w:r>
              <w:rPr>
                <w:noProof/>
                <w:webHidden/>
              </w:rPr>
              <w:fldChar w:fldCharType="begin"/>
            </w:r>
            <w:r>
              <w:rPr>
                <w:noProof/>
                <w:webHidden/>
              </w:rPr>
              <w:instrText xml:space="preserve"> PAGEREF _Toc420602383 \h </w:instrText>
            </w:r>
            <w:r>
              <w:rPr>
                <w:noProof/>
                <w:webHidden/>
              </w:rPr>
            </w:r>
            <w:r>
              <w:rPr>
                <w:noProof/>
                <w:webHidden/>
              </w:rPr>
              <w:fldChar w:fldCharType="separate"/>
            </w:r>
            <w:r w:rsidR="003A0EE7">
              <w:rPr>
                <w:noProof/>
                <w:webHidden/>
              </w:rPr>
              <w:t>30</w:t>
            </w:r>
            <w:r>
              <w:rPr>
                <w:noProof/>
                <w:webHidden/>
              </w:rPr>
              <w:fldChar w:fldCharType="end"/>
            </w:r>
          </w:hyperlink>
        </w:p>
        <w:p w14:paraId="310D75BA" w14:textId="3E532DBA" w:rsidR="000421E5" w:rsidRDefault="000421E5">
          <w:pPr>
            <w:pStyle w:val="Indholdsfortegnelse1"/>
            <w:tabs>
              <w:tab w:val="right" w:leader="dot" w:pos="9628"/>
            </w:tabs>
            <w:rPr>
              <w:noProof/>
            </w:rPr>
          </w:pPr>
          <w:hyperlink w:anchor="_Toc420602384" w:history="1">
            <w:r w:rsidRPr="004E7E52">
              <w:rPr>
                <w:rStyle w:val="Hyperlink"/>
                <w:noProof/>
              </w:rPr>
              <w:t>Bilag</w:t>
            </w:r>
            <w:r>
              <w:rPr>
                <w:noProof/>
                <w:webHidden/>
              </w:rPr>
              <w:tab/>
              <w:t>31</w:t>
            </w:r>
          </w:hyperlink>
        </w:p>
        <w:p w14:paraId="4E02923E" w14:textId="0E05E780" w:rsidR="00595F70" w:rsidRPr="00423ADC" w:rsidRDefault="00124855" w:rsidP="00804BB1">
          <w:pPr>
            <w:spacing w:line="360" w:lineRule="auto"/>
            <w:jc w:val="both"/>
            <w:rPr>
              <w:rFonts w:ascii="Times New Roman" w:hAnsi="Times New Roman" w:cs="Times New Roman"/>
              <w:sz w:val="24"/>
              <w:szCs w:val="24"/>
            </w:rPr>
          </w:pPr>
          <w:r w:rsidRPr="00423ADC">
            <w:rPr>
              <w:rFonts w:ascii="Times New Roman" w:hAnsi="Times New Roman" w:cs="Times New Roman"/>
              <w:sz w:val="24"/>
              <w:szCs w:val="24"/>
            </w:rPr>
            <w:fldChar w:fldCharType="end"/>
          </w:r>
          <w:r w:rsidR="00323F54">
            <w:rPr>
              <w:rFonts w:ascii="Times New Roman" w:hAnsi="Times New Roman" w:cs="Times New Roman"/>
              <w:sz w:val="24"/>
              <w:szCs w:val="24"/>
            </w:rPr>
            <w:t xml:space="preserve"> </w:t>
          </w:r>
        </w:p>
      </w:sdtContent>
    </w:sdt>
    <w:p w14:paraId="53B140CB" w14:textId="77777777" w:rsidR="0091604B" w:rsidRDefault="0091604B" w:rsidP="00804BB1">
      <w:pPr>
        <w:spacing w:line="360" w:lineRule="auto"/>
        <w:jc w:val="both"/>
        <w:rPr>
          <w:rFonts w:ascii="Times New Roman" w:hAnsi="Times New Roman" w:cs="Times New Roman"/>
          <w:sz w:val="24"/>
          <w:szCs w:val="24"/>
        </w:rPr>
      </w:pPr>
    </w:p>
    <w:p w14:paraId="520F97A4" w14:textId="77777777" w:rsidR="0091604B" w:rsidRPr="0091604B" w:rsidRDefault="0091604B" w:rsidP="0091604B">
      <w:pPr>
        <w:rPr>
          <w:rFonts w:ascii="Times New Roman" w:hAnsi="Times New Roman" w:cs="Times New Roman"/>
          <w:sz w:val="24"/>
          <w:szCs w:val="24"/>
        </w:rPr>
      </w:pPr>
    </w:p>
    <w:p w14:paraId="3B395DFF" w14:textId="77777777" w:rsidR="0091604B" w:rsidRPr="0091604B" w:rsidRDefault="0091604B" w:rsidP="0091604B">
      <w:pPr>
        <w:rPr>
          <w:rFonts w:ascii="Times New Roman" w:hAnsi="Times New Roman" w:cs="Times New Roman"/>
          <w:sz w:val="24"/>
          <w:szCs w:val="24"/>
        </w:rPr>
      </w:pPr>
      <w:bookmarkStart w:id="0" w:name="_GoBack"/>
      <w:bookmarkEnd w:id="0"/>
    </w:p>
    <w:p w14:paraId="22D7DD4D" w14:textId="77777777" w:rsidR="0091604B" w:rsidRPr="0091604B" w:rsidRDefault="0091604B" w:rsidP="0091604B">
      <w:pPr>
        <w:rPr>
          <w:rFonts w:ascii="Times New Roman" w:hAnsi="Times New Roman" w:cs="Times New Roman"/>
          <w:sz w:val="24"/>
          <w:szCs w:val="24"/>
        </w:rPr>
      </w:pPr>
    </w:p>
    <w:p w14:paraId="4E518865" w14:textId="77777777" w:rsidR="0091604B" w:rsidRPr="0091604B" w:rsidRDefault="0091604B" w:rsidP="0091604B">
      <w:pPr>
        <w:rPr>
          <w:rFonts w:ascii="Times New Roman" w:hAnsi="Times New Roman" w:cs="Times New Roman"/>
          <w:sz w:val="24"/>
          <w:szCs w:val="24"/>
        </w:rPr>
      </w:pPr>
    </w:p>
    <w:p w14:paraId="5A31372D" w14:textId="524AF898" w:rsidR="0091604B" w:rsidRPr="0091604B" w:rsidRDefault="0091604B" w:rsidP="0091604B">
      <w:pPr>
        <w:tabs>
          <w:tab w:val="left" w:pos="1547"/>
        </w:tabs>
        <w:rPr>
          <w:rFonts w:ascii="Times New Roman" w:hAnsi="Times New Roman" w:cs="Times New Roman"/>
          <w:sz w:val="24"/>
          <w:szCs w:val="24"/>
        </w:rPr>
      </w:pPr>
    </w:p>
    <w:p w14:paraId="2D1EAD0A" w14:textId="77777777" w:rsidR="0091604B" w:rsidRDefault="0091604B" w:rsidP="0091604B">
      <w:pPr>
        <w:rPr>
          <w:rFonts w:ascii="Times New Roman" w:hAnsi="Times New Roman" w:cs="Times New Roman"/>
          <w:sz w:val="24"/>
          <w:szCs w:val="24"/>
        </w:rPr>
      </w:pPr>
    </w:p>
    <w:p w14:paraId="0CE11D7F" w14:textId="77777777" w:rsidR="009D24BA" w:rsidRPr="0091604B" w:rsidRDefault="009D24BA" w:rsidP="0091604B">
      <w:pPr>
        <w:rPr>
          <w:rFonts w:ascii="Times New Roman" w:hAnsi="Times New Roman" w:cs="Times New Roman"/>
          <w:sz w:val="24"/>
          <w:szCs w:val="24"/>
        </w:rPr>
        <w:sectPr w:rsidR="009D24BA" w:rsidRPr="0091604B" w:rsidSect="002B4245">
          <w:footerReference w:type="default" r:id="rId10"/>
          <w:pgSz w:w="11906" w:h="16838"/>
          <w:pgMar w:top="1701" w:right="1134" w:bottom="1701" w:left="1134" w:header="708" w:footer="708" w:gutter="0"/>
          <w:cols w:space="708"/>
          <w:titlePg/>
          <w:docGrid w:linePitch="360"/>
        </w:sectPr>
      </w:pPr>
    </w:p>
    <w:p w14:paraId="1D2BB17F" w14:textId="4FF9C0CB" w:rsidR="00A250BF" w:rsidRDefault="00A250BF" w:rsidP="00A250BF">
      <w:pPr>
        <w:pStyle w:val="Overskrift1"/>
      </w:pPr>
      <w:bookmarkStart w:id="1" w:name="_Toc420602344"/>
      <w:r>
        <w:lastRenderedPageBreak/>
        <w:t>Indledning</w:t>
      </w:r>
      <w:r w:rsidR="00C935A9">
        <w:t xml:space="preserve"> (Thomas)</w:t>
      </w:r>
      <w:bookmarkEnd w:id="1"/>
    </w:p>
    <w:p w14:paraId="30450731" w14:textId="055EB695" w:rsidR="00A250BF" w:rsidRPr="00F870C5" w:rsidRDefault="00A250BF" w:rsidP="00A250BF">
      <w:pPr>
        <w:contextualSpacing/>
      </w:pPr>
      <w:r>
        <w:t xml:space="preserve">Vi har i dette projekt arbejdet iterativt over hver use case, og sågar </w:t>
      </w:r>
      <w:r w:rsidR="00586631">
        <w:t>igennem</w:t>
      </w:r>
      <w:r>
        <w:t xml:space="preserve"> hele forløbet. Vi er gået ind i det med den indstilling, at vi </w:t>
      </w:r>
      <w:r w:rsidR="00586631">
        <w:t>lave</w:t>
      </w:r>
      <w:r w:rsidR="007D056A">
        <w:t>r</w:t>
      </w:r>
      <w:r w:rsidR="00586631">
        <w:t xml:space="preserve"> dokumentation før</w:t>
      </w:r>
      <w:r w:rsidR="007D056A">
        <w:t xml:space="preserve"> </w:t>
      </w:r>
      <w:r w:rsidR="00586631">
        <w:t>implementation</w:t>
      </w:r>
      <w:r>
        <w:t>, og at vi ville nå så mange use cases som muligt. Opgaven lød på</w:t>
      </w:r>
      <w:r w:rsidR="007D056A">
        <w:t>,</w:t>
      </w:r>
      <w:r>
        <w:t xml:space="preserve"> at systemet skulle have et letfo</w:t>
      </w:r>
      <w:r w:rsidR="007D056A">
        <w:t>rståelig og intuitivt interface, s</w:t>
      </w:r>
      <w:r>
        <w:t>amt at feedback i brugergrænseflade</w:t>
      </w:r>
      <w:r w:rsidR="007D056A">
        <w:t>n</w:t>
      </w:r>
      <w:r>
        <w:t xml:space="preserve"> skulle være hurtig. Vi har designe</w:t>
      </w:r>
      <w:r w:rsidR="007D056A">
        <w:t>t</w:t>
      </w:r>
      <w:r>
        <w:t xml:space="preserve"> og skab</w:t>
      </w:r>
      <w:r w:rsidR="007D056A">
        <w:t>t</w:t>
      </w:r>
      <w:r>
        <w:t xml:space="preserve"> en database, som </w:t>
      </w:r>
      <w:r w:rsidR="007D056A">
        <w:t>kan</w:t>
      </w:r>
      <w:r>
        <w:t xml:space="preserve"> indeholde oplysninger omkring kunder, sælgere</w:t>
      </w:r>
      <w:r w:rsidR="007D056A">
        <w:t>,</w:t>
      </w:r>
      <w:r>
        <w:t xml:space="preserve"> biler </w:t>
      </w:r>
      <w:r w:rsidR="007D056A">
        <w:t>og</w:t>
      </w:r>
      <w:r>
        <w:t xml:space="preserve"> aftaler. </w:t>
      </w:r>
      <w:r w:rsidR="007D056A">
        <w:t>Det har været essentielt at</w:t>
      </w:r>
      <w:r>
        <w:t xml:space="preserve"> </w:t>
      </w:r>
      <w:r w:rsidR="007D056A">
        <w:t>cpr-numre</w:t>
      </w:r>
      <w:r>
        <w:t xml:space="preserve"> skulle behandles med diskretion. </w:t>
      </w:r>
      <w:r w:rsidR="007D056A">
        <w:t>Det var ønsket at en CSV-fil skulle kunne eksporteres</w:t>
      </w:r>
      <w:r>
        <w:t>, hvo</w:t>
      </w:r>
      <w:r w:rsidR="007D056A">
        <w:t>r en oversigt over lånetilbuddet,</w:t>
      </w:r>
      <w:r>
        <w:t xml:space="preserve"> </w:t>
      </w:r>
      <w:r w:rsidR="007D056A">
        <w:t>hvor en</w:t>
      </w:r>
      <w:r>
        <w:t xml:space="preserve"> tilbagebetalingsplan indgår.</w:t>
      </w:r>
      <w:r w:rsidR="0054444D">
        <w:t xml:space="preserve"> Det har været hensigten at programmet skulle kunne videreføres til en webplatform, hvilket har afspejlet sig i nogle af de valg vi har truffet undervejs.</w:t>
      </w:r>
    </w:p>
    <w:p w14:paraId="6331A32A" w14:textId="77777777" w:rsidR="00A250BF" w:rsidRDefault="00A250BF" w:rsidP="00FD0017"/>
    <w:p w14:paraId="024D5D3A" w14:textId="77777777" w:rsidR="00FD0017" w:rsidRDefault="00FD0017" w:rsidP="00FD0017">
      <w:pPr>
        <w:rPr>
          <w:rFonts w:asciiTheme="majorHAnsi" w:eastAsiaTheme="majorEastAsia" w:hAnsiTheme="majorHAnsi" w:cstheme="majorBidi"/>
          <w:b/>
          <w:bCs/>
          <w:color w:val="365F91" w:themeColor="accent1" w:themeShade="BF"/>
          <w:sz w:val="28"/>
          <w:szCs w:val="28"/>
        </w:rPr>
      </w:pPr>
      <w:r>
        <w:br w:type="page"/>
      </w:r>
    </w:p>
    <w:p w14:paraId="6CFE1AD0" w14:textId="77777777" w:rsidR="00CD437F" w:rsidRPr="00586631" w:rsidRDefault="00CD437F" w:rsidP="00CD437F">
      <w:pPr>
        <w:pStyle w:val="Overskrift1"/>
        <w:rPr>
          <w:lang w:val="en-US"/>
        </w:rPr>
      </w:pPr>
      <w:bookmarkStart w:id="2" w:name="_Toc420399198"/>
      <w:bookmarkStart w:id="3" w:name="_Toc420602345"/>
      <w:r w:rsidRPr="00586631">
        <w:rPr>
          <w:lang w:val="en-US"/>
        </w:rPr>
        <w:lastRenderedPageBreak/>
        <w:t>Design patterns</w:t>
      </w:r>
      <w:bookmarkEnd w:id="3"/>
    </w:p>
    <w:p w14:paraId="6B5785DD" w14:textId="452825EF" w:rsidR="00CD437F" w:rsidRPr="00586631" w:rsidRDefault="00CD437F" w:rsidP="00CD437F">
      <w:pPr>
        <w:pStyle w:val="Overskrift2"/>
        <w:rPr>
          <w:lang w:val="en-US"/>
        </w:rPr>
      </w:pPr>
      <w:bookmarkStart w:id="4" w:name="_Toc420602346"/>
      <w:r w:rsidRPr="00586631">
        <w:rPr>
          <w:lang w:val="en-US"/>
        </w:rPr>
        <w:t>MVC pattern</w:t>
      </w:r>
      <w:r w:rsidR="008C4D7F" w:rsidRPr="00586631">
        <w:rPr>
          <w:lang w:val="en-US"/>
        </w:rPr>
        <w:t xml:space="preserve"> (Thomas)</w:t>
      </w:r>
      <w:bookmarkEnd w:id="4"/>
    </w:p>
    <w:p w14:paraId="17B75A36" w14:textId="68330543" w:rsidR="00CD437F" w:rsidRPr="00BF7B38" w:rsidRDefault="00CD437F" w:rsidP="00CD437F">
      <w:pPr>
        <w:rPr>
          <w:vertAlign w:val="superscript"/>
        </w:rPr>
      </w:pPr>
      <w:r>
        <w:t>Vi har i vores projek</w:t>
      </w:r>
      <w:r w:rsidR="008C4D7F">
        <w:t xml:space="preserve">t valgt </w:t>
      </w:r>
      <w:r w:rsidR="008E1912">
        <w:t>at</w:t>
      </w:r>
      <w:r w:rsidR="008C4D7F">
        <w:t xml:space="preserve"> adop</w:t>
      </w:r>
      <w:r>
        <w:t>tere en af</w:t>
      </w:r>
      <w:r w:rsidR="008E1912">
        <w:t xml:space="preserve"> de mest brugte design patterns,</w:t>
      </w:r>
      <w:r>
        <w:t xml:space="preserve"> MVC-pattern, også kaldet model</w:t>
      </w:r>
      <w:r w:rsidR="008E1912">
        <w:t>-</w:t>
      </w:r>
      <w:r>
        <w:t>view</w:t>
      </w:r>
      <w:r w:rsidR="008E1912">
        <w:t>-</w:t>
      </w:r>
      <w:r>
        <w:t>controller. Dette har vi valgt og gøre</w:t>
      </w:r>
      <w:r w:rsidR="008E1912">
        <w:t>,</w:t>
      </w:r>
      <w:r>
        <w:t xml:space="preserve"> da vi allerede fra starten</w:t>
      </w:r>
      <w:r w:rsidR="008E1912">
        <w:t xml:space="preserve"> vidste,</w:t>
      </w:r>
      <w:r>
        <w:t xml:space="preserve"> at dette design pattern vi</w:t>
      </w:r>
      <w:r w:rsidR="008E1912">
        <w:t>lle passe fint til vores system.  Dette grundes i at</w:t>
      </w:r>
      <w:r>
        <w:t xml:space="preserve"> der er en masse kommunikation der skal behandles fra viewet og ned til modellen. Dette vil gør</w:t>
      </w:r>
      <w:r w:rsidR="008E1912">
        <w:t>e</w:t>
      </w:r>
      <w:r>
        <w:t xml:space="preserve"> systemet nemmere </w:t>
      </w:r>
      <w:r w:rsidR="008E1912">
        <w:t>at</w:t>
      </w:r>
      <w:r>
        <w:t xml:space="preserve"> ændre på i fremtiden, eftersom at det kun er controlleren der ændre</w:t>
      </w:r>
      <w:r w:rsidR="008E1912">
        <w:t>r</w:t>
      </w:r>
      <w:r>
        <w:t xml:space="preserve"> på systemets model. Eftersom at Observer pattern også er blevet en del af vores system, har vi valgt </w:t>
      </w:r>
      <w:r w:rsidR="008E1912">
        <w:t>at</w:t>
      </w:r>
      <w:r>
        <w:t xml:space="preserve"> have </w:t>
      </w:r>
      <w:r w:rsidR="008E1912">
        <w:t>mere</w:t>
      </w:r>
      <w:r>
        <w:t xml:space="preserve"> end 1 controller. Dette gør det mere sigende, hvem der skal behandle hvad, frem for </w:t>
      </w:r>
      <w:r w:rsidR="008E1912">
        <w:t>at</w:t>
      </w:r>
      <w:r>
        <w:t xml:space="preserve"> alt </w:t>
      </w:r>
      <w:r w:rsidR="008E1912">
        <w:t>datahåndtering ligger i é</w:t>
      </w:r>
      <w:r>
        <w:t>n stor klasse.</w:t>
      </w:r>
      <w:r w:rsidR="008E1912">
        <w:t xml:space="preserve"> Dette vil blive fo</w:t>
      </w:r>
      <w:r w:rsidR="00BF7B38">
        <w:t xml:space="preserve">rklaret yderligere </w:t>
      </w:r>
      <w:r w:rsidR="009E6BE6">
        <w:t>i afsnittet</w:t>
      </w:r>
      <w:r w:rsidR="00BF7B38">
        <w:t xml:space="preserve"> GRASP.</w:t>
      </w:r>
      <w:r w:rsidR="00BF7B38">
        <w:rPr>
          <w:vertAlign w:val="superscript"/>
        </w:rPr>
        <w:t>i</w:t>
      </w:r>
    </w:p>
    <w:p w14:paraId="2B52C5F1" w14:textId="4D0757E1" w:rsidR="00CD437F" w:rsidRDefault="00662858" w:rsidP="00D36F0D">
      <w:pPr>
        <w:pStyle w:val="Overskrift2"/>
      </w:pPr>
      <w:bookmarkStart w:id="5" w:name="_Toc420602347"/>
      <w:r>
        <w:t>Singleton pattern</w:t>
      </w:r>
      <w:r w:rsidR="00422C52">
        <w:t xml:space="preserve"> (Anders)</w:t>
      </w:r>
      <w:bookmarkEnd w:id="5"/>
    </w:p>
    <w:p w14:paraId="4E7EC7C4" w14:textId="43BF8A63" w:rsidR="00346F0C" w:rsidRDefault="00CD437F" w:rsidP="00346F0C">
      <w:pPr>
        <w:keepNext/>
      </w:pPr>
      <w:r>
        <w:t xml:space="preserve">Vi har til alle vores controllere valgt at anvende singleton-pattern. Idéen opstod tidligt i udviklingsforløbet, da vi indså vi havde brug for kun at lave én instans af hver controller, og så nemt kunne genbruge denne fra flere </w:t>
      </w:r>
      <w:r w:rsidR="00D8342E">
        <w:t>klasser</w:t>
      </w:r>
      <w:r>
        <w:t xml:space="preserve">. Et eksempel på implementationen finder man i KundeController klassen, som set </w:t>
      </w:r>
      <w:r w:rsidR="0034655A">
        <w:t>i</w:t>
      </w:r>
      <w:r w:rsidR="00D8342E">
        <w:t xml:space="preserve"> Figur 1</w:t>
      </w:r>
      <w:r>
        <w:t>.</w:t>
      </w:r>
      <w:r w:rsidRPr="002B1713">
        <w:rPr>
          <w:noProof/>
        </w:rPr>
        <w:t xml:space="preserve"> </w:t>
      </w:r>
      <w:r>
        <w:rPr>
          <w:noProof/>
        </w:rPr>
        <w:drawing>
          <wp:inline distT="0" distB="0" distL="0" distR="0" wp14:anchorId="55BEBC6D" wp14:editId="753E9A6B">
            <wp:extent cx="5381625" cy="2266950"/>
            <wp:effectExtent l="0" t="0" r="9525" b="0"/>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81625" cy="2266950"/>
                    </a:xfrm>
                    <a:prstGeom prst="rect">
                      <a:avLst/>
                    </a:prstGeom>
                    <a:noFill/>
                    <a:ln>
                      <a:noFill/>
                    </a:ln>
                  </pic:spPr>
                </pic:pic>
              </a:graphicData>
            </a:graphic>
          </wp:inline>
        </w:drawing>
      </w:r>
    </w:p>
    <w:p w14:paraId="21808180" w14:textId="3D9BC4E5" w:rsidR="00CD437F" w:rsidRDefault="00346F0C" w:rsidP="000B00B1">
      <w:pPr>
        <w:pStyle w:val="Billedtekst"/>
        <w:ind w:left="3912" w:firstLine="1304"/>
      </w:pPr>
      <w:r>
        <w:t xml:space="preserve">Figur </w:t>
      </w:r>
      <w:r w:rsidR="001E2274">
        <w:fldChar w:fldCharType="begin"/>
      </w:r>
      <w:r w:rsidR="001E2274">
        <w:instrText xml:space="preserve"> SEQ Figur \* ARABIC </w:instrText>
      </w:r>
      <w:r w:rsidR="001E2274">
        <w:fldChar w:fldCharType="separate"/>
      </w:r>
      <w:r w:rsidR="003A0EE7">
        <w:rPr>
          <w:noProof/>
        </w:rPr>
        <w:t>1</w:t>
      </w:r>
      <w:r w:rsidR="001E2274">
        <w:rPr>
          <w:noProof/>
        </w:rPr>
        <w:fldChar w:fldCharType="end"/>
      </w:r>
      <w:r w:rsidR="00EA2239">
        <w:t xml:space="preserve"> </w:t>
      </w:r>
      <w:r w:rsidR="0061400D">
        <w:t>Eksempel på singleton implementation</w:t>
      </w:r>
    </w:p>
    <w:p w14:paraId="59F4C1E6" w14:textId="77993EB3" w:rsidR="00CD437F" w:rsidRDefault="00CD437F" w:rsidP="00CD437F">
      <w:r>
        <w:t>Et af kendetegnene er den private contructor, der kun tillader klassen selv at oprette en instans. Constructorkaldet sker i instance() metoden, der, hvis ikke der allerede findes en instans, laver constructorkaldet, og returnerer dette. Hvis objektet allerede er blevet instantieret, returneres instansen.</w:t>
      </w:r>
    </w:p>
    <w:p w14:paraId="30468EFB" w14:textId="1185F9F7" w:rsidR="00346F0C" w:rsidRDefault="00CD437F" w:rsidP="00D36F0D">
      <w:r>
        <w:t xml:space="preserve">Et eksempel på instantieringen finder vi i LånetilbudPanel, som vist </w:t>
      </w:r>
      <w:r w:rsidR="0034655A">
        <w:t>i</w:t>
      </w:r>
      <w:r w:rsidR="00186F06">
        <w:t xml:space="preserve"> Figur 2</w:t>
      </w:r>
      <w:r>
        <w:t>.</w:t>
      </w:r>
      <w:r w:rsidR="00D36F0D" w:rsidRPr="00D36F0D">
        <w:rPr>
          <w:noProof/>
        </w:rPr>
        <w:t xml:space="preserve"> </w:t>
      </w:r>
      <w:r w:rsidR="00D36F0D">
        <w:rPr>
          <w:noProof/>
        </w:rPr>
        <w:drawing>
          <wp:inline distT="0" distB="0" distL="0" distR="0" wp14:anchorId="265E1B29" wp14:editId="7DB6E93D">
            <wp:extent cx="5000625" cy="161925"/>
            <wp:effectExtent l="0" t="0" r="9525" b="9525"/>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00625" cy="161925"/>
                    </a:xfrm>
                    <a:prstGeom prst="rect">
                      <a:avLst/>
                    </a:prstGeom>
                    <a:noFill/>
                    <a:ln>
                      <a:noFill/>
                    </a:ln>
                  </pic:spPr>
                </pic:pic>
              </a:graphicData>
            </a:graphic>
          </wp:inline>
        </w:drawing>
      </w:r>
    </w:p>
    <w:p w14:paraId="533D32E6" w14:textId="11708CFA" w:rsidR="00CD437F" w:rsidRDefault="000B00B1" w:rsidP="000B00B1">
      <w:pPr>
        <w:pStyle w:val="Billedtekst"/>
        <w:ind w:left="5216"/>
      </w:pPr>
      <w:r>
        <w:t xml:space="preserve">         </w:t>
      </w:r>
      <w:r w:rsidR="00346F0C">
        <w:t xml:space="preserve">Figur </w:t>
      </w:r>
      <w:r w:rsidR="001E2274">
        <w:fldChar w:fldCharType="begin"/>
      </w:r>
      <w:r w:rsidR="001E2274">
        <w:instrText xml:space="preserve"> SEQ Figur \* ARABIC </w:instrText>
      </w:r>
      <w:r w:rsidR="001E2274">
        <w:fldChar w:fldCharType="separate"/>
      </w:r>
      <w:r w:rsidR="003A0EE7">
        <w:rPr>
          <w:noProof/>
        </w:rPr>
        <w:t>2</w:t>
      </w:r>
      <w:r w:rsidR="001E2274">
        <w:rPr>
          <w:noProof/>
        </w:rPr>
        <w:fldChar w:fldCharType="end"/>
      </w:r>
      <w:r w:rsidR="00346F0C">
        <w:t xml:space="preserve"> </w:t>
      </w:r>
      <w:r w:rsidR="00447D79">
        <w:t>Instantiering af singleton</w:t>
      </w:r>
    </w:p>
    <w:p w14:paraId="6DD67E63" w14:textId="7E0AFC8A" w:rsidR="00CD437F" w:rsidRPr="00BF7B38" w:rsidRDefault="00CD437F" w:rsidP="00CD437F">
      <w:pPr>
        <w:rPr>
          <w:vertAlign w:val="superscript"/>
        </w:rPr>
      </w:pPr>
      <w:r>
        <w:t>I KundePanel linje 43 finde</w:t>
      </w:r>
      <w:r w:rsidR="0034655A">
        <w:t xml:space="preserve">r </w:t>
      </w:r>
      <w:r>
        <w:t>vi præcis den samme linje, der også her forsøger at instantiere. Uanset hvad der får held med at oprette instansen først, har vi nu to klasser</w:t>
      </w:r>
      <w:r w:rsidR="0076285D">
        <w:t>,</w:t>
      </w:r>
      <w:r>
        <w:t xml:space="preserve"> </w:t>
      </w:r>
      <w:r w:rsidR="0076285D">
        <w:t>som</w:t>
      </w:r>
      <w:r>
        <w:t xml:space="preserve"> begge har tilgang til den samme controller, og dermed den samme datakerne. Dette anvendes blandt an</w:t>
      </w:r>
      <w:r w:rsidR="00F75CC6">
        <w:t>det i LånetilbudController, hvor</w:t>
      </w:r>
      <w:r>
        <w:t xml:space="preserve"> vi får adgang til den allerede oprettede KundeController, og dermed let kan få returneret de instansvariabler der ligger gemt. I nedenstående tilfælde er det en instans af Kunde vi ønsker (se </w:t>
      </w:r>
      <w:r w:rsidR="00CE789C">
        <w:fldChar w:fldCharType="begin"/>
      </w:r>
      <w:r w:rsidR="00CE789C">
        <w:instrText xml:space="preserve"> REF _Ref420566479 \h </w:instrText>
      </w:r>
      <w:r w:rsidR="00CE789C">
        <w:fldChar w:fldCharType="separate"/>
      </w:r>
      <w:r w:rsidR="003A0EE7">
        <w:t xml:space="preserve">        Figur </w:t>
      </w:r>
      <w:r w:rsidR="003A0EE7">
        <w:rPr>
          <w:noProof/>
        </w:rPr>
        <w:t>3</w:t>
      </w:r>
      <w:r w:rsidR="00CE789C">
        <w:fldChar w:fldCharType="end"/>
      </w:r>
      <w:r>
        <w:t>, kodelinje 68).</w:t>
      </w:r>
      <w:r w:rsidR="00BF7B38">
        <w:rPr>
          <w:vertAlign w:val="superscript"/>
        </w:rPr>
        <w:t>ii</w:t>
      </w:r>
    </w:p>
    <w:p w14:paraId="3C32BAAF" w14:textId="77777777" w:rsidR="00CE789C" w:rsidRDefault="00CD437F" w:rsidP="00CE789C">
      <w:pPr>
        <w:keepNext/>
      </w:pPr>
      <w:r>
        <w:rPr>
          <w:noProof/>
        </w:rPr>
        <w:lastRenderedPageBreak/>
        <w:drawing>
          <wp:inline distT="0" distB="0" distL="0" distR="0" wp14:anchorId="028FC120" wp14:editId="6D1EB86D">
            <wp:extent cx="4095750" cy="1657350"/>
            <wp:effectExtent l="0" t="0" r="0" b="0"/>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95750" cy="1657350"/>
                    </a:xfrm>
                    <a:prstGeom prst="rect">
                      <a:avLst/>
                    </a:prstGeom>
                    <a:noFill/>
                    <a:ln>
                      <a:noFill/>
                    </a:ln>
                  </pic:spPr>
                </pic:pic>
              </a:graphicData>
            </a:graphic>
          </wp:inline>
        </w:drawing>
      </w:r>
    </w:p>
    <w:p w14:paraId="30B08BF4" w14:textId="5FDCFFBF" w:rsidR="00CD437F" w:rsidRDefault="007D7097" w:rsidP="007D7097">
      <w:pPr>
        <w:pStyle w:val="Billedtekst"/>
        <w:ind w:left="1304" w:firstLine="1304"/>
      </w:pPr>
      <w:bookmarkStart w:id="6" w:name="_Ref420566479"/>
      <w:r>
        <w:t xml:space="preserve">        </w:t>
      </w:r>
      <w:r w:rsidR="00CE789C">
        <w:t xml:space="preserve">Figur </w:t>
      </w:r>
      <w:r w:rsidR="001E2274">
        <w:fldChar w:fldCharType="begin"/>
      </w:r>
      <w:r w:rsidR="001E2274">
        <w:instrText xml:space="preserve"> SEQ Figur \* ARABIC </w:instrText>
      </w:r>
      <w:r w:rsidR="001E2274">
        <w:fldChar w:fldCharType="separate"/>
      </w:r>
      <w:r w:rsidR="003A0EE7">
        <w:rPr>
          <w:noProof/>
        </w:rPr>
        <w:t>3</w:t>
      </w:r>
      <w:r w:rsidR="001E2274">
        <w:rPr>
          <w:noProof/>
        </w:rPr>
        <w:fldChar w:fldCharType="end"/>
      </w:r>
      <w:bookmarkEnd w:id="6"/>
      <w:r>
        <w:t xml:space="preserve"> Eksempel på anvendelse af singleton</w:t>
      </w:r>
    </w:p>
    <w:p w14:paraId="7FF5D46C" w14:textId="10A24EF2" w:rsidR="000372DE" w:rsidRDefault="000372DE" w:rsidP="000372DE">
      <w:pPr>
        <w:pStyle w:val="Overskrift2"/>
      </w:pPr>
      <w:bookmarkStart w:id="7" w:name="_Toc420602348"/>
      <w:r>
        <w:t>Observer pattern</w:t>
      </w:r>
      <w:r w:rsidR="00422C52">
        <w:t xml:space="preserve"> (Lasse)</w:t>
      </w:r>
      <w:bookmarkEnd w:id="7"/>
    </w:p>
    <w:p w14:paraId="14E329B3" w14:textId="435A68F0" w:rsidR="000372DE" w:rsidRDefault="000372DE" w:rsidP="000372DE">
      <w:r>
        <w:t>Observer pattern, også kaldet publisher-subscriber pattern, er et design mønster som overordnet går ud på at få viderebragt information om</w:t>
      </w:r>
      <w:r w:rsidR="00C502C0">
        <w:t>,</w:t>
      </w:r>
      <w:r>
        <w:t xml:space="preserve"> at der er sket ænd</w:t>
      </w:r>
      <w:r w:rsidR="00C502C0">
        <w:t xml:space="preserve">ringer. Måden det foregår på er, </w:t>
      </w:r>
      <w:r>
        <w:t>at man har en observer, som kan observere på noget (subject), og derved få besked om ændringer. Rent praktisk sker dette i 3 faser:</w:t>
      </w:r>
    </w:p>
    <w:p w14:paraId="69C3723F" w14:textId="60C72678" w:rsidR="000372DE" w:rsidRDefault="000372DE" w:rsidP="000372DE">
      <w:pPr>
        <w:pStyle w:val="Listeafsnit"/>
        <w:numPr>
          <w:ilvl w:val="0"/>
          <w:numId w:val="9"/>
        </w:numPr>
        <w:spacing w:after="160" w:line="259" w:lineRule="auto"/>
      </w:pPr>
      <w:r>
        <w:t xml:space="preserve">Observeren tilmelder sig </w:t>
      </w:r>
      <w:r w:rsidR="00C93BF4">
        <w:t>hos subject</w:t>
      </w:r>
    </w:p>
    <w:p w14:paraId="0A02B9E6" w14:textId="69170B70" w:rsidR="000372DE" w:rsidRDefault="000372DE" w:rsidP="000372DE">
      <w:pPr>
        <w:pStyle w:val="Listeafsnit"/>
        <w:numPr>
          <w:ilvl w:val="0"/>
          <w:numId w:val="9"/>
        </w:numPr>
        <w:spacing w:after="160" w:line="259" w:lineRule="auto"/>
      </w:pPr>
      <w:r>
        <w:t>Subject meddeler observeren om tilsta</w:t>
      </w:r>
      <w:r w:rsidR="00C93BF4">
        <w:t>ndsændringer hver gang det sker</w:t>
      </w:r>
    </w:p>
    <w:p w14:paraId="25A26C52" w14:textId="5FE18BF0" w:rsidR="000372DE" w:rsidRDefault="000372DE" w:rsidP="000372DE">
      <w:pPr>
        <w:pStyle w:val="Listeafsnit"/>
        <w:numPr>
          <w:ilvl w:val="0"/>
          <w:numId w:val="9"/>
        </w:numPr>
        <w:spacing w:after="160" w:line="259" w:lineRule="auto"/>
      </w:pPr>
      <w:r>
        <w:t>Observeren framel</w:t>
      </w:r>
      <w:r w:rsidR="00C93BF4">
        <w:t>der sig som observer på subject</w:t>
      </w:r>
    </w:p>
    <w:p w14:paraId="63224F5E" w14:textId="10F0EC45" w:rsidR="000372DE" w:rsidRDefault="000372DE" w:rsidP="000372DE">
      <w:r w:rsidRPr="0065295E">
        <w:t>I observer pattern</w:t>
      </w:r>
      <w:r>
        <w:t xml:space="preserve"> findes der</w:t>
      </w:r>
      <w:r w:rsidRPr="0065295E">
        <w:t xml:space="preserve"> to forskellige teknikker</w:t>
      </w:r>
      <w:r>
        <w:t xml:space="preserve"> til at oplyse om tilstandsændringer, push og pull.</w:t>
      </w:r>
      <w:r w:rsidRPr="0065295E">
        <w:t xml:space="preserve"> </w:t>
      </w:r>
      <w:r>
        <w:t>V</w:t>
      </w:r>
      <w:r w:rsidRPr="0065295E">
        <w:t xml:space="preserve">i har valgt at bruge push, som går ud på at subjectet både sender en reference </w:t>
      </w:r>
      <w:r w:rsidR="00C93BF4">
        <w:t>af</w:t>
      </w:r>
      <w:r>
        <w:t xml:space="preserve"> sig selv</w:t>
      </w:r>
      <w:r w:rsidRPr="0065295E">
        <w:t xml:space="preserve"> som parameter, og </w:t>
      </w:r>
      <w:r w:rsidR="00C93BF4">
        <w:t xml:space="preserve">oplysninger </w:t>
      </w:r>
      <w:r w:rsidRPr="0065295E">
        <w:t>om hvad der er sket.</w:t>
      </w:r>
      <w:r>
        <w:t xml:space="preserve"> </w:t>
      </w:r>
      <w:r w:rsidR="00B60C5A">
        <w:t>P</w:t>
      </w:r>
      <w:r>
        <w:t>ull går ud på at observeren selv aktivt skal spørge om det er sket noget.</w:t>
      </w:r>
    </w:p>
    <w:p w14:paraId="364BB13A" w14:textId="44120DC4" w:rsidR="000372DE" w:rsidRDefault="000372DE" w:rsidP="000372DE">
      <w:r>
        <w:t>Vi har i vores projekt anvendt id</w:t>
      </w:r>
      <w:r w:rsidR="00B60C5A">
        <w:t>é</w:t>
      </w:r>
      <w:r>
        <w:t>en fra observer pattern om</w:t>
      </w:r>
      <w:r w:rsidR="00B60C5A">
        <w:t>,</w:t>
      </w:r>
      <w:r>
        <w:t xml:space="preserve"> at kunne få besked om når der er sket ændringer. Vi har lavet vores egen FFSObserver</w:t>
      </w:r>
      <w:r w:rsidR="00B60C5A">
        <w:t>,</w:t>
      </w:r>
      <w:r>
        <w:t xml:space="preserve"> som er et interface, med 1 enkelt metode som hedder update. Update tager 2 parametre, den første som er et Object</w:t>
      </w:r>
      <w:r w:rsidR="00B60C5A">
        <w:t>, det andet som er en S</w:t>
      </w:r>
      <w:r>
        <w:t>tring. Object bruger vi til at kunne finde ud af hvilken af vores konkrete observere der har givet besked. String parameteren bruger vi til at finde ud af hvilken metode der er blevet kaldt. På den måde ved vi hvilket subject ændringen er kommet fra, og kan derefter agere ud fra dette. Dette tillader os at foretage små opdateringer i programmet, selvom et enkelt subject kan have mange metoder. Det hjælper også til ikke at overskrive tekstfelter med det samme tekst.</w:t>
      </w:r>
    </w:p>
    <w:p w14:paraId="10DABD03" w14:textId="5DB778C0" w:rsidR="000372DE" w:rsidRDefault="000372DE" w:rsidP="000372DE">
      <w:r>
        <w:t>For at kunne få det til at fungere, har vi så lavet 2 metoder i hver af vores controllere</w:t>
      </w:r>
      <w:r w:rsidR="00236538">
        <w:t>,</w:t>
      </w:r>
      <w:r>
        <w:t xml:space="preserve"> som hedder tilmeldObserver, med en observer som parameter, og en notifyObserver med en </w:t>
      </w:r>
      <w:r w:rsidR="00B15DC5">
        <w:t>S</w:t>
      </w:r>
      <w:r>
        <w:t xml:space="preserve">tring som parameter. </w:t>
      </w:r>
      <w:r w:rsidR="00595CD6">
        <w:t>t</w:t>
      </w:r>
      <w:r>
        <w:t xml:space="preserve">ilmeldObserver tilføjer observeren til en liste, hvis den ikke allerede findes i den. </w:t>
      </w:r>
      <w:r w:rsidR="00595CD6">
        <w:t>n</w:t>
      </w:r>
      <w:r>
        <w:t xml:space="preserve">otifyObserver kører så listen igennem og kalder update på observerne, med den </w:t>
      </w:r>
      <w:r w:rsidR="00832AB7">
        <w:t>S</w:t>
      </w:r>
      <w:r>
        <w:t xml:space="preserve">tring som kommer fra notifyObservers. </w:t>
      </w:r>
    </w:p>
    <w:p w14:paraId="22279912" w14:textId="06873C70" w:rsidR="00CD437F" w:rsidRPr="00BF7B38" w:rsidRDefault="000372DE" w:rsidP="00CD437F">
      <w:pPr>
        <w:rPr>
          <w:vertAlign w:val="superscript"/>
        </w:rPr>
      </w:pPr>
      <w:r>
        <w:t xml:space="preserve">Det sidste punkt med at framelde som observer har vi set bort fra, </w:t>
      </w:r>
      <w:r w:rsidR="00595CD6">
        <w:t>da vi kun arbejder med et frame</w:t>
      </w:r>
      <w:r>
        <w:t xml:space="preserve"> og de samme panels, og mener </w:t>
      </w:r>
      <w:r w:rsidR="001334ED">
        <w:t xml:space="preserve">derfor ikke </w:t>
      </w:r>
      <w:r>
        <w:t xml:space="preserve">der skulle være noget behov for at </w:t>
      </w:r>
      <w:r w:rsidR="001334ED">
        <w:t>kunne</w:t>
      </w:r>
      <w:r>
        <w:t xml:space="preserve"> framelde sig.</w:t>
      </w:r>
      <w:r w:rsidR="00BF7B38">
        <w:rPr>
          <w:vertAlign w:val="superscript"/>
        </w:rPr>
        <w:t>iii</w:t>
      </w:r>
    </w:p>
    <w:p w14:paraId="6428025B" w14:textId="77777777" w:rsidR="00CD437F" w:rsidRDefault="00CD437F" w:rsidP="00CD437F">
      <w:pPr>
        <w:rPr>
          <w:rFonts w:asciiTheme="majorHAnsi" w:eastAsiaTheme="majorEastAsia" w:hAnsiTheme="majorHAnsi" w:cstheme="majorBidi"/>
          <w:b/>
          <w:bCs/>
          <w:color w:val="4F81BD" w:themeColor="accent1"/>
          <w:sz w:val="26"/>
          <w:szCs w:val="26"/>
        </w:rPr>
      </w:pPr>
    </w:p>
    <w:p w14:paraId="6DEF4D73" w14:textId="77777777" w:rsidR="00CD437F" w:rsidRDefault="00CD437F" w:rsidP="00CD437F">
      <w:pPr>
        <w:rPr>
          <w:rFonts w:asciiTheme="majorHAnsi" w:eastAsiaTheme="majorEastAsia" w:hAnsiTheme="majorHAnsi" w:cstheme="majorBidi"/>
          <w:b/>
          <w:bCs/>
          <w:color w:val="4F81BD" w:themeColor="accent1"/>
          <w:sz w:val="26"/>
          <w:szCs w:val="26"/>
        </w:rPr>
      </w:pPr>
    </w:p>
    <w:p w14:paraId="5E92F69F" w14:textId="3DBB5868" w:rsidR="00CD437F" w:rsidRDefault="003B2B8D" w:rsidP="00CE25D3">
      <w:pPr>
        <w:pStyle w:val="Overskrift2"/>
      </w:pPr>
      <w:bookmarkStart w:id="8" w:name="_Toc420602349"/>
      <w:r>
        <w:lastRenderedPageBreak/>
        <w:t>D</w:t>
      </w:r>
      <w:r w:rsidR="00CD437F">
        <w:t>esign patterns</w:t>
      </w:r>
      <w:r w:rsidR="00A10301">
        <w:t xml:space="preserve"> </w:t>
      </w:r>
      <w:r w:rsidR="00CE25D3">
        <w:t>og arkitektur</w:t>
      </w:r>
      <w:r w:rsidR="00422C52">
        <w:t xml:space="preserve"> (Lasse &amp; Thomas)</w:t>
      </w:r>
      <w:bookmarkEnd w:id="8"/>
    </w:p>
    <w:p w14:paraId="19CDDE5F" w14:textId="2AAC0628" w:rsidR="00CE25D3" w:rsidRDefault="00CE25D3" w:rsidP="00CE25D3">
      <w:r w:rsidRPr="00B36FFE">
        <w:t>Det første vi havde i tanker</w:t>
      </w:r>
      <w:r w:rsidR="003D14E6">
        <w:t>ne</w:t>
      </w:r>
      <w:r w:rsidRPr="00B36FFE">
        <w:t xml:space="preserve"> omkring </w:t>
      </w:r>
      <w:r w:rsidR="003D14E6">
        <w:t>opbygningen af vores kode var 3-</w:t>
      </w:r>
      <w:r w:rsidRPr="00B36FFE">
        <w:t>lagsmodellen, som vi har beskæftiget os en del med i vores tidligere projekt. Vi kom så ret hurtigt til en fælles beslutning om</w:t>
      </w:r>
      <w:r w:rsidR="003D14E6">
        <w:t>,</w:t>
      </w:r>
      <w:r w:rsidRPr="00B36FFE">
        <w:t xml:space="preserve"> at den også i dette projekt ville være hensigtsmæssig at anvende, specielt med henblik på</w:t>
      </w:r>
      <w:r w:rsidR="003D14E6">
        <w:t>,</w:t>
      </w:r>
      <w:r w:rsidRPr="00B36FFE">
        <w:t xml:space="preserve"> at et af kravene til systemet var</w:t>
      </w:r>
      <w:r w:rsidR="003D14E6">
        <w:t>,</w:t>
      </w:r>
      <w:r w:rsidRPr="00B36FFE">
        <w:t xml:space="preserve"> at arkitekturen skulle gøre det nemt at flytte til en web platform.</w:t>
      </w:r>
    </w:p>
    <w:p w14:paraId="09D8AAF9" w14:textId="70FB3D5C" w:rsidR="00CE25D3" w:rsidRDefault="00CE25D3" w:rsidP="00CE25D3">
      <w:r>
        <w:t>Som forklaret tidligere har vi valgt 3 design mønstre. Vi har selvfølgelig overvejet andr</w:t>
      </w:r>
      <w:r w:rsidR="00597D6E">
        <w:t>e i starten af projektet, og</w:t>
      </w:r>
      <w:r>
        <w:t xml:space="preserve"> </w:t>
      </w:r>
      <w:r w:rsidR="00597D6E">
        <w:t>på sin</w:t>
      </w:r>
      <w:r>
        <w:t xml:space="preserve"> vis </w:t>
      </w:r>
      <w:r w:rsidR="00597D6E">
        <w:t xml:space="preserve">også </w:t>
      </w:r>
      <w:r w:rsidR="001E7894">
        <w:t>undervejs i</w:t>
      </w:r>
      <w:r w:rsidR="00597D6E">
        <w:t xml:space="preserve"> forløbet</w:t>
      </w:r>
      <w:r>
        <w:t>. Facade</w:t>
      </w:r>
      <w:r w:rsidR="000318E1">
        <w:t>-</w:t>
      </w:r>
      <w:r>
        <w:t xml:space="preserve"> og mediator</w:t>
      </w:r>
      <w:r w:rsidR="000318E1">
        <w:t>pattern</w:t>
      </w:r>
      <w:r>
        <w:t xml:space="preserve"> har været de 2 design mønstre vi </w:t>
      </w:r>
      <w:r w:rsidR="000318E1">
        <w:t>har debatteret mest</w:t>
      </w:r>
      <w:r>
        <w:t>. Disse 2 design mønstre kan være rimelig ens. Id</w:t>
      </w:r>
      <w:r w:rsidR="00296438">
        <w:t>é</w:t>
      </w:r>
      <w:r>
        <w:t>en vi havde</w:t>
      </w:r>
      <w:r w:rsidR="00296438">
        <w:t>,</w:t>
      </w:r>
      <w:r>
        <w:t xml:space="preserve"> hvis vi skulle have brugt mediator</w:t>
      </w:r>
      <w:r w:rsidR="00296438">
        <w:t>- og/eller facade</w:t>
      </w:r>
      <w:r>
        <w:t xml:space="preserve">pattern var, at vi vidste vi ville have en lang række objekter som skulle kommunikere med hinanden. Dette kunne man løse ved at give dem en mediator </w:t>
      </w:r>
      <w:r w:rsidR="00AA69C0">
        <w:t>at</w:t>
      </w:r>
      <w:r>
        <w:t xml:space="preserve"> referere til. Nogle ville her gå ind og kalde mediator for en slags facade. Dette ville selvfølgelig løsne kob</w:t>
      </w:r>
      <w:r w:rsidR="00473CE9">
        <w:t>lingen mellem vores objekter, men med 3-</w:t>
      </w:r>
      <w:r>
        <w:t xml:space="preserve">lagsmodellen i </w:t>
      </w:r>
      <w:r w:rsidR="005C2396">
        <w:t>tanke,</w:t>
      </w:r>
      <w:r>
        <w:t xml:space="preserve"> syntes vi</w:t>
      </w:r>
      <w:r w:rsidR="005C2396">
        <w:t>,</w:t>
      </w:r>
      <w:r>
        <w:t xml:space="preserve"> at MVC pattern passede bedre. </w:t>
      </w:r>
    </w:p>
    <w:p w14:paraId="29FFAAFA" w14:textId="573B53FD" w:rsidR="00CD437F" w:rsidRPr="00F90A38" w:rsidRDefault="00CD437F" w:rsidP="00A23FA0">
      <w:pPr>
        <w:pStyle w:val="Overskrift1"/>
      </w:pPr>
      <w:bookmarkStart w:id="9" w:name="_Toc420602350"/>
      <w:r>
        <w:t>Unified process</w:t>
      </w:r>
      <w:r w:rsidR="00422C52">
        <w:t xml:space="preserve"> (Lasse)</w:t>
      </w:r>
      <w:bookmarkEnd w:id="9"/>
    </w:p>
    <w:p w14:paraId="504F0A91" w14:textId="0FF34D36" w:rsidR="00CD437F" w:rsidRDefault="00CD437F" w:rsidP="00CD437F">
      <w:r>
        <w:t>Unified process (UP) er en iterativ udviklingsmetode</w:t>
      </w:r>
      <w:r w:rsidR="007B67D8">
        <w:t>,</w:t>
      </w:r>
      <w:r>
        <w:t xml:space="preserve"> som er inddelt i </w:t>
      </w:r>
      <w:r w:rsidR="007B67D8">
        <w:t>fire faser; i</w:t>
      </w:r>
      <w:r>
        <w:t>nception, elaboration, constru</w:t>
      </w:r>
      <w:r w:rsidR="007B67D8">
        <w:t>c</w:t>
      </w:r>
      <w:r>
        <w:t xml:space="preserve">tion og transition. </w:t>
      </w:r>
      <w:r w:rsidR="007B67D8">
        <w:t>Faserne</w:t>
      </w:r>
      <w:r>
        <w:t xml:space="preserve"> har hver deres fokuspunkter, som vil blive beskrevet senere. Faserne køres sekventielt</w:t>
      </w:r>
      <w:r w:rsidR="007B67D8">
        <w:t>,</w:t>
      </w:r>
      <w:r>
        <w:t xml:space="preserve"> dvs</w:t>
      </w:r>
      <w:r w:rsidR="007B67D8">
        <w:t>.</w:t>
      </w:r>
      <w:r>
        <w:t xml:space="preserve"> man starter altid i inception</w:t>
      </w:r>
      <w:r w:rsidR="007B67D8">
        <w:t>,</w:t>
      </w:r>
      <w:r>
        <w:t xml:space="preserve"> og ender i transition. Der er nogle krav om hvad der skal være opfyldt</w:t>
      </w:r>
      <w:r w:rsidR="007B67D8">
        <w:t>, fø</w:t>
      </w:r>
      <w:r>
        <w:t>r man kan gå videre til den næste fase</w:t>
      </w:r>
      <w:r w:rsidR="007B67D8">
        <w:t>,</w:t>
      </w:r>
      <w:r>
        <w:t xml:space="preserve"> som vil være fasens milepæl. Hver fase kan inddeles i en til flere iterationer</w:t>
      </w:r>
      <w:r w:rsidR="007B67D8">
        <w:t>,</w:t>
      </w:r>
      <w:r>
        <w:t xml:space="preserve"> alt afhængigt </w:t>
      </w:r>
      <w:r w:rsidR="007B67D8">
        <w:t>af</w:t>
      </w:r>
      <w:r>
        <w:t xml:space="preserve"> projektets kompleksitet og størrelse</w:t>
      </w:r>
      <w:r w:rsidR="007B67D8">
        <w:t>.</w:t>
      </w:r>
      <w:r>
        <w:t xml:space="preserve"> </w:t>
      </w:r>
      <w:r w:rsidR="007B67D8">
        <w:t>H</w:t>
      </w:r>
      <w:r w:rsidR="00AA275C">
        <w:t xml:space="preserve">ver iteration bliver </w:t>
      </w:r>
      <w:r>
        <w:t xml:space="preserve">først </w:t>
      </w:r>
      <w:r w:rsidR="00AA275C">
        <w:t>planlagt, nedbrudt og udført,</w:t>
      </w:r>
      <w:r>
        <w:t xml:space="preserve"> før man starter næste iteration, </w:t>
      </w:r>
      <w:r w:rsidR="00AA275C">
        <w:t>vil man så lave iterationsplan for næste iteration.</w:t>
      </w:r>
      <w:r w:rsidR="00BF7B38">
        <w:rPr>
          <w:vertAlign w:val="superscript"/>
        </w:rPr>
        <w:t>iv</w:t>
      </w:r>
    </w:p>
    <w:p w14:paraId="03553D0A" w14:textId="063DC589" w:rsidR="00CD437F" w:rsidRDefault="00CD437F" w:rsidP="00CD437F">
      <w:bookmarkStart w:id="10" w:name="_Toc420602351"/>
      <w:r w:rsidRPr="00F90A38">
        <w:rPr>
          <w:rStyle w:val="Overskrift2Tegn"/>
        </w:rPr>
        <w:t>Inception</w:t>
      </w:r>
      <w:bookmarkEnd w:id="10"/>
      <w:r>
        <w:br/>
        <w:t>Inception er den fase hvor man starter, og indebærer en opstart af projektet. Projektplanen bliver lavet og visionsdokumentet blive</w:t>
      </w:r>
      <w:r w:rsidR="00AA275C">
        <w:t>r</w:t>
      </w:r>
      <w:r>
        <w:t xml:space="preserve"> påbegyndt. </w:t>
      </w:r>
    </w:p>
    <w:p w14:paraId="78134C5F" w14:textId="250DEF4B" w:rsidR="00CD437F" w:rsidRDefault="00AA275C" w:rsidP="00CD437F">
      <w:r>
        <w:t>I i</w:t>
      </w:r>
      <w:r w:rsidR="00CD437F">
        <w:t>nception fasen startede v</w:t>
      </w:r>
      <w:r>
        <w:t>i vores første iteration, iteration 0</w:t>
      </w:r>
      <w:r w:rsidR="00CD437F">
        <w:t>, hvor vi fik lavet en projektplan, og fik opsat et projekt</w:t>
      </w:r>
      <w:r>
        <w:t xml:space="preserve"> i Git. Vi valgte fra starten,</w:t>
      </w:r>
      <w:r w:rsidR="00CD437F">
        <w:t xml:space="preserve"> at bruge vores projektplan som et værktøj til at have et overblik over hvilke opgaver der skulle laves</w:t>
      </w:r>
      <w:r>
        <w:t>,</w:t>
      </w:r>
      <w:r w:rsidR="00CD437F">
        <w:t xml:space="preserve"> og inden for hvilken tidsramme. Vi ville ikke ligge vores fokus på hvor lang tid vi brugte på hver enkelt opgave og</w:t>
      </w:r>
      <w:r>
        <w:t xml:space="preserve"> hvilke dage de blev lavet. D</w:t>
      </w:r>
      <w:r w:rsidR="00CD437F">
        <w:t>atoerne for hver enkelt opgave er bare autogenereret. Milepælene er faktiske datoer hvor tingene var lavet. Milepælen for fasen er placeret lige før den næste fase.</w:t>
      </w:r>
    </w:p>
    <w:p w14:paraId="1765CB02" w14:textId="7B93F7EC" w:rsidR="00CD437F" w:rsidRDefault="00CD437F" w:rsidP="00CD437F">
      <w:r>
        <w:t>I i</w:t>
      </w:r>
      <w:r w:rsidR="00AA275C">
        <w:t>teration 1 valgte vi at placere</w:t>
      </w:r>
      <w:r>
        <w:t xml:space="preserve"> vores BPR analyse</w:t>
      </w:r>
      <w:r w:rsidR="00AA275C">
        <w:t>,</w:t>
      </w:r>
      <w:r>
        <w:t xml:space="preserve"> da det var oplagt at bruge den til at da</w:t>
      </w:r>
      <w:r w:rsidR="00AA275C">
        <w:t>nne os et godt overblik over den</w:t>
      </w:r>
      <w:r>
        <w:t xml:space="preserve"> nuværende proces, og hvad problemern</w:t>
      </w:r>
      <w:r w:rsidR="00AA275C">
        <w:t>e ved den var.</w:t>
      </w:r>
      <w:r w:rsidR="00AA275C">
        <w:br/>
        <w:t>Vi fik påbegyndt</w:t>
      </w:r>
      <w:r>
        <w:t xml:space="preserve"> visionsdokument</w:t>
      </w:r>
      <w:r w:rsidR="00AA275C">
        <w:t>et, lavet et use case diagram,</w:t>
      </w:r>
      <w:r>
        <w:t xml:space="preserve"> casual use cases samt en enkelt fully dressed use case. Vi vurderede at vores f</w:t>
      </w:r>
      <w:r w:rsidR="00AA275C">
        <w:t>okus skulle ligge på vores UC7, Udarbejd tilbud</w:t>
      </w:r>
      <w:r>
        <w:t xml:space="preserve"> eftersom</w:t>
      </w:r>
      <w:r w:rsidR="00AA275C">
        <w:t xml:space="preserve"> at</w:t>
      </w:r>
      <w:r>
        <w:t xml:space="preserve"> det var den primære funktion i vores system. UC1 og UC2 var også 2</w:t>
      </w:r>
      <w:r w:rsidR="00AA275C">
        <w:t xml:space="preserve"> use cases som vi gerne ville læ</w:t>
      </w:r>
      <w:r>
        <w:t>gge fokus på.  Til sidst fik vi lavet</w:t>
      </w:r>
      <w:r w:rsidR="00AA275C">
        <w:t xml:space="preserve"> et udkast til</w:t>
      </w:r>
      <w:r w:rsidR="00683A51">
        <w:t xml:space="preserve"> en faseplan og</w:t>
      </w:r>
      <w:r>
        <w:t xml:space="preserve"> </w:t>
      </w:r>
      <w:r w:rsidR="00683A51">
        <w:t xml:space="preserve">en </w:t>
      </w:r>
      <w:r>
        <w:t>iterationsplan for iteration 2.</w:t>
      </w:r>
    </w:p>
    <w:p w14:paraId="2CAA7CB1" w14:textId="77777777" w:rsidR="00CF4C2A" w:rsidRDefault="00CF4C2A" w:rsidP="00CD437F"/>
    <w:p w14:paraId="237E6E17" w14:textId="77777777" w:rsidR="00CF4C2A" w:rsidRDefault="00CF4C2A" w:rsidP="00CD437F"/>
    <w:p w14:paraId="3729C4E6" w14:textId="77777777" w:rsidR="00CD437F" w:rsidRDefault="00CD437F" w:rsidP="00CD437F">
      <w:r>
        <w:lastRenderedPageBreak/>
        <w:t>Milepæl for inception:</w:t>
      </w:r>
    </w:p>
    <w:p w14:paraId="587375BC" w14:textId="769B0B12" w:rsidR="00CD437F" w:rsidRDefault="00CD437F" w:rsidP="00CD437F">
      <w:pPr>
        <w:pStyle w:val="Listeafsnit"/>
        <w:numPr>
          <w:ilvl w:val="0"/>
          <w:numId w:val="8"/>
        </w:numPr>
        <w:spacing w:after="160" w:line="259" w:lineRule="auto"/>
      </w:pPr>
      <w:r>
        <w:t>De fleste use</w:t>
      </w:r>
      <w:r w:rsidR="00683A51">
        <w:t xml:space="preserve"> </w:t>
      </w:r>
      <w:r>
        <w:t>cases er identificerede</w:t>
      </w:r>
    </w:p>
    <w:p w14:paraId="60788064" w14:textId="76EAB66E" w:rsidR="00CD437F" w:rsidRDefault="00CD437F" w:rsidP="00CD437F">
      <w:pPr>
        <w:pStyle w:val="Listeafsnit"/>
        <w:numPr>
          <w:ilvl w:val="0"/>
          <w:numId w:val="8"/>
        </w:numPr>
        <w:spacing w:after="160" w:line="259" w:lineRule="auto"/>
      </w:pPr>
      <w:r>
        <w:t xml:space="preserve">Centrale </w:t>
      </w:r>
      <w:r w:rsidR="00683A51">
        <w:t>use case</w:t>
      </w:r>
      <w:r>
        <w:t>s er formelt beskrevet</w:t>
      </w:r>
    </w:p>
    <w:p w14:paraId="09E26708" w14:textId="77777777" w:rsidR="00CD437F" w:rsidRDefault="00CD437F" w:rsidP="00CD437F">
      <w:pPr>
        <w:pStyle w:val="Listeafsnit"/>
        <w:numPr>
          <w:ilvl w:val="0"/>
          <w:numId w:val="8"/>
        </w:numPr>
        <w:spacing w:after="160" w:line="259" w:lineRule="auto"/>
      </w:pPr>
      <w:r>
        <w:t>Udkast til vision er færdig</w:t>
      </w:r>
    </w:p>
    <w:p w14:paraId="4D974432" w14:textId="77777777" w:rsidR="00CD437F" w:rsidRDefault="00CD437F" w:rsidP="00CD437F">
      <w:pPr>
        <w:pStyle w:val="Listeafsnit"/>
        <w:numPr>
          <w:ilvl w:val="0"/>
          <w:numId w:val="8"/>
        </w:numPr>
        <w:spacing w:after="160" w:line="259" w:lineRule="auto"/>
      </w:pPr>
      <w:r>
        <w:t>Domænemodel er påbegyndt</w:t>
      </w:r>
    </w:p>
    <w:p w14:paraId="3F200509" w14:textId="7898CBFB" w:rsidR="00CD437F" w:rsidRDefault="00CD437F" w:rsidP="00CD437F">
      <w:pPr>
        <w:pStyle w:val="Listeafsnit"/>
        <w:numPr>
          <w:ilvl w:val="0"/>
          <w:numId w:val="8"/>
        </w:numPr>
        <w:spacing w:after="160" w:line="259" w:lineRule="auto"/>
      </w:pPr>
      <w:r>
        <w:t>Dataordbog</w:t>
      </w:r>
      <w:r w:rsidR="00683A51">
        <w:t xml:space="preserve"> er</w:t>
      </w:r>
      <w:r>
        <w:t xml:space="preserve"> påbegyndt</w:t>
      </w:r>
    </w:p>
    <w:p w14:paraId="4A6E0010" w14:textId="56B99463" w:rsidR="00CD437F" w:rsidRDefault="00CD437F" w:rsidP="00CD437F">
      <w:pPr>
        <w:pStyle w:val="Overskrift2"/>
      </w:pPr>
      <w:bookmarkStart w:id="11" w:name="_Toc420602352"/>
      <w:r>
        <w:t>Elaboration</w:t>
      </w:r>
      <w:bookmarkEnd w:id="11"/>
    </w:p>
    <w:p w14:paraId="79053ED3" w14:textId="18D6459C" w:rsidR="00CD437F" w:rsidRPr="000E45DB" w:rsidRDefault="00CD437F" w:rsidP="00CD437F">
      <w:r>
        <w:t>I elaboration går fokus mere på analyse og design i forhold til requirements</w:t>
      </w:r>
      <w:r w:rsidR="00683A51">
        <w:t>,</w:t>
      </w:r>
      <w:r>
        <w:t xml:space="preserve"> som ligger hovedsageligt i inception. Det er også her implementationen starter.</w:t>
      </w:r>
    </w:p>
    <w:p w14:paraId="6B04BCEB" w14:textId="77777777" w:rsidR="00683A51" w:rsidRDefault="00CD437F" w:rsidP="00CD437F">
      <w:r>
        <w:t>Vores elaboration startede med vores iteration 2, hvor vi gik i gang med at udarbejde flere fully dressed use</w:t>
      </w:r>
      <w:r w:rsidR="00683A51">
        <w:t xml:space="preserve"> </w:t>
      </w:r>
      <w:r>
        <w:t xml:space="preserve">cases og fik lavet casual use cases til.  </w:t>
      </w:r>
      <w:r w:rsidR="00683A51">
        <w:t>Vi</w:t>
      </w:r>
      <w:r>
        <w:t xml:space="preserve"> fik startet noget design med klasse</w:t>
      </w:r>
      <w:r w:rsidR="00683A51">
        <w:t>diagrammer og sekvensdiagrammer. H</w:t>
      </w:r>
      <w:r>
        <w:t>er gik vores vurdering på</w:t>
      </w:r>
      <w:r w:rsidR="00683A51">
        <w:t>,</w:t>
      </w:r>
      <w:r>
        <w:t xml:space="preserve"> at v</w:t>
      </w:r>
      <w:r w:rsidR="00683A51">
        <w:t>i godt kunne nå at implementere UC1 og 2, før vi startede på UC7. Vi</w:t>
      </w:r>
      <w:r>
        <w:t xml:space="preserve"> startede</w:t>
      </w:r>
      <w:r w:rsidR="00683A51">
        <w:t xml:space="preserve"> </w:t>
      </w:r>
      <w:r>
        <w:t>ud med UC2 opret kunde, og fik l</w:t>
      </w:r>
      <w:r w:rsidR="00683A51">
        <w:t>avet diverse diagrammer til den o</w:t>
      </w:r>
      <w:r>
        <w:t>g fik den implementeret. I forbindelse med implementationen har vi testet dele af programmet</w:t>
      </w:r>
      <w:r w:rsidR="00683A51">
        <w:t xml:space="preserve"> (se afsnittet om test). </w:t>
      </w:r>
    </w:p>
    <w:p w14:paraId="59481CC3" w14:textId="24185C28" w:rsidR="00CD437F" w:rsidRDefault="00CD437F" w:rsidP="00CD437F">
      <w:r>
        <w:t>Grunden til</w:t>
      </w:r>
      <w:r w:rsidR="00683A51">
        <w:t>,</w:t>
      </w:r>
      <w:r>
        <w:t xml:space="preserve"> at vi ifølge UP i</w:t>
      </w:r>
      <w:r w:rsidR="00683A51">
        <w:t>kke var gået over i construction</w:t>
      </w:r>
      <w:r>
        <w:t xml:space="preserve"> fasen var</w:t>
      </w:r>
      <w:r w:rsidR="00683A51">
        <w:t>,</w:t>
      </w:r>
      <w:r>
        <w:t xml:space="preserve"> at vi ikke havde fåe</w:t>
      </w:r>
      <w:r w:rsidR="00683A51">
        <w:t>t lavet en supplerende krav</w:t>
      </w:r>
      <w:r>
        <w:t>specifikation, som er en milepæl for</w:t>
      </w:r>
      <w:r w:rsidR="00683A51">
        <w:t>,</w:t>
      </w:r>
      <w:r>
        <w:t xml:space="preserve"> at elaboration kunne være gennemført. På trods af denne mangel havde vi været i construction fasen.</w:t>
      </w:r>
    </w:p>
    <w:p w14:paraId="3E844546" w14:textId="77777777" w:rsidR="00CD437F" w:rsidRDefault="00CD437F" w:rsidP="00CD437F">
      <w:r>
        <w:t>Milepæl:</w:t>
      </w:r>
    </w:p>
    <w:p w14:paraId="73625F80" w14:textId="11378B5C" w:rsidR="00CD437F" w:rsidRDefault="00CD437F" w:rsidP="00CD437F">
      <w:pPr>
        <w:pStyle w:val="Listeafsnit"/>
        <w:numPr>
          <w:ilvl w:val="0"/>
          <w:numId w:val="8"/>
        </w:numPr>
        <w:spacing w:after="160" w:line="259" w:lineRule="auto"/>
      </w:pPr>
      <w:r>
        <w:t>Alle use</w:t>
      </w:r>
      <w:r w:rsidR="00683A51">
        <w:t xml:space="preserve"> </w:t>
      </w:r>
      <w:r>
        <w:t>cases er identificeret</w:t>
      </w:r>
    </w:p>
    <w:p w14:paraId="1FF69FDF" w14:textId="1AE9F66E" w:rsidR="00CD437F" w:rsidRDefault="00CD437F" w:rsidP="00CD437F">
      <w:pPr>
        <w:pStyle w:val="Listeafsnit"/>
        <w:numPr>
          <w:ilvl w:val="0"/>
          <w:numId w:val="8"/>
        </w:numPr>
        <w:spacing w:after="160" w:line="259" w:lineRule="auto"/>
      </w:pPr>
      <w:r>
        <w:t>De fleste use</w:t>
      </w:r>
      <w:r w:rsidR="00683A51">
        <w:t xml:space="preserve"> </w:t>
      </w:r>
      <w:r>
        <w:t>cases er formelt beskrevet</w:t>
      </w:r>
    </w:p>
    <w:p w14:paraId="535FF6EB" w14:textId="77777777" w:rsidR="00CD437F" w:rsidRDefault="00CD437F" w:rsidP="00CD437F">
      <w:pPr>
        <w:pStyle w:val="Listeafsnit"/>
        <w:numPr>
          <w:ilvl w:val="0"/>
          <w:numId w:val="8"/>
        </w:numPr>
        <w:spacing w:after="160" w:line="259" w:lineRule="auto"/>
      </w:pPr>
      <w:r>
        <w:t>Vision er stabil/færdig</w:t>
      </w:r>
    </w:p>
    <w:p w14:paraId="23906519" w14:textId="77777777" w:rsidR="00CD437F" w:rsidRDefault="00CD437F" w:rsidP="00CD437F">
      <w:pPr>
        <w:pStyle w:val="Listeafsnit"/>
        <w:numPr>
          <w:ilvl w:val="0"/>
          <w:numId w:val="8"/>
        </w:numPr>
        <w:spacing w:after="160" w:line="259" w:lineRule="auto"/>
      </w:pPr>
      <w:r>
        <w:t>Arkitekturen er velbeskrevet</w:t>
      </w:r>
    </w:p>
    <w:p w14:paraId="75832DBF" w14:textId="77777777" w:rsidR="00CD437F" w:rsidRDefault="00CD437F" w:rsidP="00CD437F">
      <w:pPr>
        <w:pStyle w:val="Listeafsnit"/>
        <w:numPr>
          <w:ilvl w:val="1"/>
          <w:numId w:val="8"/>
        </w:numPr>
        <w:spacing w:after="160" w:line="259" w:lineRule="auto"/>
      </w:pPr>
      <w:r>
        <w:t>Beskrivelse af ikke-funktionelle krav</w:t>
      </w:r>
    </w:p>
    <w:p w14:paraId="447EE508" w14:textId="77777777" w:rsidR="00CD437F" w:rsidRDefault="00CD437F" w:rsidP="00CD437F">
      <w:pPr>
        <w:pStyle w:val="Listeafsnit"/>
        <w:numPr>
          <w:ilvl w:val="1"/>
          <w:numId w:val="8"/>
        </w:numPr>
        <w:spacing w:after="160" w:line="259" w:lineRule="auto"/>
      </w:pPr>
      <w:r>
        <w:t>Eksekverbar prototype</w:t>
      </w:r>
    </w:p>
    <w:p w14:paraId="53254C6E" w14:textId="77777777" w:rsidR="00CD437F" w:rsidRDefault="00CD437F" w:rsidP="00CD437F">
      <w:pPr>
        <w:pStyle w:val="Listeafsnit"/>
        <w:numPr>
          <w:ilvl w:val="0"/>
          <w:numId w:val="8"/>
        </w:numPr>
        <w:spacing w:after="160" w:line="259" w:lineRule="auto"/>
      </w:pPr>
      <w:r>
        <w:t>Projektplan med overblik over iterationer</w:t>
      </w:r>
    </w:p>
    <w:p w14:paraId="58F200B6" w14:textId="77777777" w:rsidR="00CD437F" w:rsidRDefault="00CD437F" w:rsidP="00CD437F">
      <w:pPr>
        <w:pStyle w:val="Overskrift2"/>
      </w:pPr>
      <w:bookmarkStart w:id="12" w:name="_Toc420602353"/>
      <w:r>
        <w:t>Construction</w:t>
      </w:r>
      <w:bookmarkEnd w:id="12"/>
    </w:p>
    <w:p w14:paraId="57121D68" w14:textId="77777777" w:rsidR="00CD437F" w:rsidRDefault="00CD437F" w:rsidP="00CD437F">
      <w:r>
        <w:t>Indebærer implementation af resten af systemet med en tilhørende brugervejledning</w:t>
      </w:r>
    </w:p>
    <w:p w14:paraId="6CFF1012" w14:textId="77777777" w:rsidR="00CD437F" w:rsidRDefault="00CD437F" w:rsidP="00CD437F">
      <w:r>
        <w:t>Milepæl:</w:t>
      </w:r>
    </w:p>
    <w:p w14:paraId="101874F5" w14:textId="77777777" w:rsidR="00CD437F" w:rsidRDefault="00CD437F" w:rsidP="00CD437F">
      <w:pPr>
        <w:pStyle w:val="Listeafsnit"/>
        <w:numPr>
          <w:ilvl w:val="0"/>
          <w:numId w:val="8"/>
        </w:numPr>
        <w:spacing w:after="160" w:line="259" w:lineRule="auto"/>
      </w:pPr>
      <w:r>
        <w:t>Implementation er færdig</w:t>
      </w:r>
    </w:p>
    <w:p w14:paraId="154B9C92" w14:textId="77777777" w:rsidR="00CD437F" w:rsidRDefault="00CD437F" w:rsidP="00CD437F">
      <w:pPr>
        <w:pStyle w:val="Listeafsnit"/>
        <w:numPr>
          <w:ilvl w:val="0"/>
          <w:numId w:val="8"/>
        </w:numPr>
        <w:spacing w:after="160" w:line="259" w:lineRule="auto"/>
      </w:pPr>
      <w:r>
        <w:t>Systemet består systemtest</w:t>
      </w:r>
    </w:p>
    <w:p w14:paraId="10C23E0C" w14:textId="77777777" w:rsidR="00CD437F" w:rsidRDefault="00CD437F" w:rsidP="00CD437F">
      <w:pPr>
        <w:pStyle w:val="Listeafsnit"/>
        <w:numPr>
          <w:ilvl w:val="0"/>
          <w:numId w:val="8"/>
        </w:numPr>
        <w:spacing w:after="160" w:line="259" w:lineRule="auto"/>
      </w:pPr>
      <w:r>
        <w:t>Systemet er stabilt til release</w:t>
      </w:r>
    </w:p>
    <w:p w14:paraId="06D2FDE6" w14:textId="77777777" w:rsidR="00CD437F" w:rsidRDefault="00CD437F" w:rsidP="00CD437F">
      <w:pPr>
        <w:pStyle w:val="Listeafsnit"/>
        <w:numPr>
          <w:ilvl w:val="0"/>
          <w:numId w:val="8"/>
        </w:numPr>
        <w:spacing w:after="160" w:line="259" w:lineRule="auto"/>
      </w:pPr>
      <w:r>
        <w:t>Brugervejledning er udarbejdet</w:t>
      </w:r>
    </w:p>
    <w:p w14:paraId="6763021F" w14:textId="77777777" w:rsidR="00CD437F" w:rsidRDefault="00CD437F" w:rsidP="00CD437F">
      <w:pPr>
        <w:pStyle w:val="Listeafsnit"/>
      </w:pPr>
    </w:p>
    <w:p w14:paraId="44522F63" w14:textId="77777777" w:rsidR="00CF4C2A" w:rsidRDefault="00CF4C2A" w:rsidP="00CD437F">
      <w:pPr>
        <w:pStyle w:val="Listeafsnit"/>
      </w:pPr>
    </w:p>
    <w:p w14:paraId="1FF0CA4D" w14:textId="77777777" w:rsidR="00CF4C2A" w:rsidRDefault="00CF4C2A" w:rsidP="00CD437F">
      <w:pPr>
        <w:pStyle w:val="Listeafsnit"/>
      </w:pPr>
    </w:p>
    <w:p w14:paraId="5C55477C" w14:textId="77777777" w:rsidR="00CD437F" w:rsidRDefault="00CD437F" w:rsidP="00CD437F">
      <w:pPr>
        <w:pStyle w:val="Overskrift2"/>
      </w:pPr>
      <w:bookmarkStart w:id="13" w:name="_Toc420602354"/>
      <w:r>
        <w:lastRenderedPageBreak/>
        <w:t>Transition</w:t>
      </w:r>
      <w:bookmarkEnd w:id="13"/>
    </w:p>
    <w:p w14:paraId="4EA45349" w14:textId="2EF99CC5" w:rsidR="00CD437F" w:rsidRDefault="00CD437F" w:rsidP="00CD437F">
      <w:r>
        <w:t>Indeb</w:t>
      </w:r>
      <w:r w:rsidR="00683A51">
        <w:t>ærer overdragelsen af softwaren</w:t>
      </w:r>
    </w:p>
    <w:p w14:paraId="111BFF4C" w14:textId="77777777" w:rsidR="00CD437F" w:rsidRDefault="00CD437F" w:rsidP="00CD437F">
      <w:r>
        <w:t xml:space="preserve">Milepæl: </w:t>
      </w:r>
    </w:p>
    <w:p w14:paraId="7A1DD009" w14:textId="77777777" w:rsidR="00CD437F" w:rsidRDefault="00CD437F" w:rsidP="00CD437F">
      <w:pPr>
        <w:pStyle w:val="Listeafsnit"/>
        <w:numPr>
          <w:ilvl w:val="0"/>
          <w:numId w:val="8"/>
        </w:numPr>
        <w:spacing w:after="160" w:line="259" w:lineRule="auto"/>
      </w:pPr>
      <w:r>
        <w:t>Systemet er leveret og i drift</w:t>
      </w:r>
    </w:p>
    <w:p w14:paraId="64C2E9C5" w14:textId="77777777" w:rsidR="00CD437F" w:rsidRDefault="00CD437F" w:rsidP="00CD437F">
      <w:pPr>
        <w:pStyle w:val="Listeafsnit"/>
        <w:numPr>
          <w:ilvl w:val="0"/>
          <w:numId w:val="8"/>
        </w:numPr>
        <w:spacing w:after="160" w:line="259" w:lineRule="auto"/>
      </w:pPr>
      <w:r>
        <w:t>Systemet består accepttests</w:t>
      </w:r>
    </w:p>
    <w:p w14:paraId="209FB950" w14:textId="0EA262F7" w:rsidR="00CD437F" w:rsidRDefault="00CD437F" w:rsidP="00CD437F">
      <w:pPr>
        <w:pStyle w:val="Listeafsnit"/>
        <w:numPr>
          <w:ilvl w:val="0"/>
          <w:numId w:val="8"/>
        </w:numPr>
        <w:spacing w:after="160" w:line="259" w:lineRule="auto"/>
      </w:pPr>
      <w:r>
        <w:t>Brugerne er tilfredse</w:t>
      </w:r>
    </w:p>
    <w:p w14:paraId="2A94FDAB" w14:textId="38FFFDFE" w:rsidR="00CD437F" w:rsidRDefault="00CD437F" w:rsidP="00CD437F">
      <w:pPr>
        <w:pStyle w:val="Overskrift2"/>
        <w:rPr>
          <w:lang w:val="en-US"/>
        </w:rPr>
      </w:pPr>
      <w:bookmarkStart w:id="14" w:name="_Toc420602355"/>
      <w:r w:rsidRPr="00332A4F">
        <w:rPr>
          <w:lang w:val="en-US"/>
        </w:rPr>
        <w:t>Di</w:t>
      </w:r>
      <w:r w:rsidR="00683A51">
        <w:rPr>
          <w:lang w:val="en-US"/>
        </w:rPr>
        <w:t>s</w:t>
      </w:r>
      <w:r w:rsidRPr="00332A4F">
        <w:rPr>
          <w:lang w:val="en-US"/>
        </w:rPr>
        <w:t>cipliner i UP</w:t>
      </w:r>
      <w:bookmarkEnd w:id="14"/>
    </w:p>
    <w:p w14:paraId="4FBFDD9A" w14:textId="09E27E90" w:rsidR="00683A51" w:rsidRPr="00683A51" w:rsidRDefault="00683A51" w:rsidP="00683A51">
      <w:r>
        <w:rPr>
          <w:rFonts w:ascii="Calibri" w:hAnsi="Calibri"/>
          <w:color w:val="000000"/>
        </w:rPr>
        <w:t>I forbindelse med</w:t>
      </w:r>
      <w:r w:rsidRPr="00683A51">
        <w:rPr>
          <w:rFonts w:ascii="Calibri" w:hAnsi="Calibri"/>
          <w:color w:val="000000"/>
        </w:rPr>
        <w:t xml:space="preserve"> vores projekt har vi opdelt alt hvad vi har lavet i mapper med de forskellige discipliner i UP, som bliver beskrevet nedenunder.</w:t>
      </w:r>
    </w:p>
    <w:p w14:paraId="30D4472A" w14:textId="0785ECA9" w:rsidR="00CD437F" w:rsidRPr="00332A4F" w:rsidRDefault="00CD437F" w:rsidP="00CD437F">
      <w:r w:rsidRPr="008313CA">
        <w:rPr>
          <w:rStyle w:val="UndertitelTegn"/>
        </w:rPr>
        <w:t>Business modelling:</w:t>
      </w:r>
      <w:r w:rsidRPr="008313CA">
        <w:rPr>
          <w:rStyle w:val="Overskrift3Tegn"/>
        </w:rPr>
        <w:br/>
      </w:r>
      <w:r w:rsidRPr="00332A4F">
        <w:t>Her har vi pla</w:t>
      </w:r>
      <w:r w:rsidR="00683A51">
        <w:t>ceret vores BPR og vores domænemodel</w:t>
      </w:r>
      <w:r w:rsidRPr="00332A4F">
        <w:t>.</w:t>
      </w:r>
    </w:p>
    <w:p w14:paraId="5ABAD905" w14:textId="16C5EBCD" w:rsidR="00CD437F" w:rsidRDefault="00CD437F" w:rsidP="00CD437F">
      <w:r w:rsidRPr="008313CA">
        <w:rPr>
          <w:rStyle w:val="UndertitelTegn"/>
        </w:rPr>
        <w:t>Requirements:</w:t>
      </w:r>
      <w:r w:rsidRPr="008313CA">
        <w:rPr>
          <w:rStyle w:val="Overskrift3Tegn"/>
        </w:rPr>
        <w:br/>
      </w:r>
      <w:r>
        <w:t>Her finder vi artefakter</w:t>
      </w:r>
      <w:r w:rsidR="00F2195F">
        <w:t>,</w:t>
      </w:r>
      <w:r>
        <w:t xml:space="preserve"> som omhandler krav til programmet, så som visionsdokument, use cases, operations kontrakter, systemsekvensdiagrammer, aktivitetsdiagrammer og dataordbog.</w:t>
      </w:r>
    </w:p>
    <w:p w14:paraId="4D246896" w14:textId="77777777" w:rsidR="00CD437F" w:rsidRDefault="00CD437F" w:rsidP="00CD437F">
      <w:r w:rsidRPr="008313CA">
        <w:rPr>
          <w:rStyle w:val="UndertitelTegn"/>
        </w:rPr>
        <w:t>Design:</w:t>
      </w:r>
      <w:r w:rsidRPr="008313CA">
        <w:rPr>
          <w:rStyle w:val="Overskrift3Tegn"/>
        </w:rPr>
        <w:br/>
      </w:r>
      <w:r>
        <w:t>I denne disciplin, finder vi klassediagrammer og sekvensdiagrammer samt vores datamodel.</w:t>
      </w:r>
    </w:p>
    <w:p w14:paraId="08CD1F2F" w14:textId="77777777" w:rsidR="00CD437F" w:rsidRDefault="00CD437F" w:rsidP="00CD437F">
      <w:r w:rsidRPr="008313CA">
        <w:rPr>
          <w:rStyle w:val="UndertitelTegn"/>
        </w:rPr>
        <w:t>Implementation:</w:t>
      </w:r>
      <w:r>
        <w:br/>
        <w:t>Indebærer alt den kode vi har implementeret i eclipse.</w:t>
      </w:r>
    </w:p>
    <w:p w14:paraId="4031F5A3" w14:textId="77777777" w:rsidR="00CD437F" w:rsidRPr="005926C0" w:rsidRDefault="00CD437F" w:rsidP="00CD437F">
      <w:r w:rsidRPr="008313CA">
        <w:rPr>
          <w:rStyle w:val="UndertitelTegn"/>
        </w:rPr>
        <w:t>Tests:</w:t>
      </w:r>
      <w:r w:rsidRPr="008313CA">
        <w:rPr>
          <w:rStyle w:val="Overskrift3Tegn"/>
        </w:rPr>
        <w:br/>
      </w:r>
      <w:r w:rsidRPr="005926C0">
        <w:t>Her ligger vores testsuite.</w:t>
      </w:r>
    </w:p>
    <w:p w14:paraId="57A94475" w14:textId="77777777" w:rsidR="00CD437F" w:rsidRDefault="00CD437F" w:rsidP="00CD437F">
      <w:r w:rsidRPr="008313CA">
        <w:rPr>
          <w:rStyle w:val="UndertitelTegn"/>
        </w:rPr>
        <w:t>Deployment:</w:t>
      </w:r>
      <w:r w:rsidRPr="008313CA">
        <w:rPr>
          <w:rStyle w:val="Overskrift3Tegn"/>
        </w:rPr>
        <w:br/>
      </w:r>
      <w:r w:rsidRPr="00F90FF8">
        <w:t>Her ligger vores program og en brugervejledning</w:t>
      </w:r>
      <w:r>
        <w:t>.</w:t>
      </w:r>
    </w:p>
    <w:p w14:paraId="13B418F8" w14:textId="77777777" w:rsidR="00CD437F" w:rsidRDefault="00CD437F" w:rsidP="00CD437F">
      <w:r w:rsidRPr="008313CA">
        <w:rPr>
          <w:rStyle w:val="UndertitelTegn"/>
        </w:rPr>
        <w:t>Project management:</w:t>
      </w:r>
      <w:r w:rsidRPr="008313CA">
        <w:rPr>
          <w:rStyle w:val="Overskrift3Tegn"/>
        </w:rPr>
        <w:br/>
      </w:r>
      <w:r>
        <w:t xml:space="preserve">Her findes vores projektplan </w:t>
      </w:r>
    </w:p>
    <w:p w14:paraId="7F2E9B1C" w14:textId="77777777" w:rsidR="00134BBC" w:rsidRDefault="00134BBC" w:rsidP="00134BBC">
      <w:pPr>
        <w:pStyle w:val="Undertitel"/>
      </w:pPr>
      <w:r>
        <w:t>Environment:</w:t>
      </w:r>
    </w:p>
    <w:p w14:paraId="3A018A24" w14:textId="77777777" w:rsidR="00CD437F" w:rsidRDefault="00134BBC" w:rsidP="00CD437F">
      <w:r>
        <w:t>H</w:t>
      </w:r>
      <w:r w:rsidR="007A39BB">
        <w:t>er ligger filer som opgavebeskrivelse, opslagsværker og diverse hjælpeværktøjer</w:t>
      </w:r>
    </w:p>
    <w:p w14:paraId="06BB43DF" w14:textId="77777777" w:rsidR="00CF4C2A" w:rsidRDefault="00CF4C2A" w:rsidP="00CD437F"/>
    <w:p w14:paraId="6EE6758A" w14:textId="77777777" w:rsidR="00CF4C2A" w:rsidRDefault="00CF4C2A" w:rsidP="00CD437F"/>
    <w:p w14:paraId="1A382E4A" w14:textId="77777777" w:rsidR="00CF4C2A" w:rsidRDefault="00CF4C2A" w:rsidP="00CD437F"/>
    <w:p w14:paraId="785489CC" w14:textId="77777777" w:rsidR="00CF4C2A" w:rsidRDefault="00CF4C2A" w:rsidP="00CD437F"/>
    <w:p w14:paraId="1B3F2D50" w14:textId="1A11F252" w:rsidR="0095224F" w:rsidRDefault="0095224F" w:rsidP="0095224F">
      <w:pPr>
        <w:pStyle w:val="Overskrift1"/>
      </w:pPr>
      <w:bookmarkStart w:id="15" w:name="_Toc420602356"/>
      <w:r>
        <w:lastRenderedPageBreak/>
        <w:t>Projektstyring</w:t>
      </w:r>
      <w:r w:rsidR="00422C52">
        <w:t xml:space="preserve"> (Thomas)</w:t>
      </w:r>
      <w:bookmarkEnd w:id="15"/>
    </w:p>
    <w:p w14:paraId="667FB6F6" w14:textId="70452F4F" w:rsidR="0095224F" w:rsidRDefault="0095224F" w:rsidP="0095224F">
      <w:pPr>
        <w:contextualSpacing/>
      </w:pPr>
      <w:r>
        <w:t>I hele</w:t>
      </w:r>
      <w:r w:rsidR="00F2195F">
        <w:t xml:space="preserve"> projektets forløb</w:t>
      </w:r>
      <w:r>
        <w:t xml:space="preserve"> </w:t>
      </w:r>
      <w:r w:rsidR="00F2195F">
        <w:t>har vi forsøgt at</w:t>
      </w:r>
      <w:r>
        <w:t xml:space="preserve"> holde os til en projektplan. </w:t>
      </w:r>
    </w:p>
    <w:p w14:paraId="4741D349" w14:textId="77777777" w:rsidR="0095224F" w:rsidRDefault="0095224F" w:rsidP="0095224F">
      <w:pPr>
        <w:keepNext/>
        <w:contextualSpacing/>
      </w:pPr>
      <w:r>
        <w:rPr>
          <w:noProof/>
        </w:rPr>
        <w:drawing>
          <wp:inline distT="0" distB="0" distL="0" distR="0" wp14:anchorId="51164BEC" wp14:editId="4E9623C2">
            <wp:extent cx="2733675" cy="1085850"/>
            <wp:effectExtent l="0" t="0" r="9525" b="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733675" cy="1085850"/>
                    </a:xfrm>
                    <a:prstGeom prst="rect">
                      <a:avLst/>
                    </a:prstGeom>
                  </pic:spPr>
                </pic:pic>
              </a:graphicData>
            </a:graphic>
          </wp:inline>
        </w:drawing>
      </w:r>
    </w:p>
    <w:p w14:paraId="4C9ADD99" w14:textId="5816BCE2" w:rsidR="0095224F" w:rsidRDefault="0095224F" w:rsidP="0095224F">
      <w:pPr>
        <w:pStyle w:val="Billedtekst"/>
        <w:ind w:left="2608"/>
      </w:pPr>
      <w:r>
        <w:t xml:space="preserve">                             Figur </w:t>
      </w:r>
      <w:r w:rsidR="001E2274">
        <w:fldChar w:fldCharType="begin"/>
      </w:r>
      <w:r w:rsidR="001E2274">
        <w:instrText xml:space="preserve"> SEQ Figur \* ARABIC </w:instrText>
      </w:r>
      <w:r w:rsidR="001E2274">
        <w:fldChar w:fldCharType="separate"/>
      </w:r>
      <w:r w:rsidR="003A0EE7">
        <w:rPr>
          <w:noProof/>
        </w:rPr>
        <w:t>4</w:t>
      </w:r>
      <w:r w:rsidR="001E2274">
        <w:rPr>
          <w:noProof/>
        </w:rPr>
        <w:fldChar w:fldCharType="end"/>
      </w:r>
    </w:p>
    <w:p w14:paraId="6C341570" w14:textId="368ED784" w:rsidR="0095224F" w:rsidRDefault="00F2195F" w:rsidP="0095224F">
      <w:pPr>
        <w:contextualSpacing/>
      </w:pPr>
      <w:r>
        <w:t>Figur 4 viser vores samlede projektplan, som følger UP. I hver fase har vi lagt et antal iterationer</w:t>
      </w:r>
      <w:r w:rsidR="0095224F">
        <w:t xml:space="preserve"> man skal igennem</w:t>
      </w:r>
      <w:r>
        <w:t>,</w:t>
      </w:r>
      <w:r w:rsidR="0095224F">
        <w:t xml:space="preserve"> samt en milepæl for hver, som dikterer hvornår man må gå videre til næste fase.</w:t>
      </w:r>
    </w:p>
    <w:p w14:paraId="2FF528F6" w14:textId="77777777" w:rsidR="0077666F" w:rsidRDefault="0095224F" w:rsidP="0077666F">
      <w:pPr>
        <w:keepNext/>
        <w:contextualSpacing/>
      </w:pPr>
      <w:r>
        <w:rPr>
          <w:noProof/>
        </w:rPr>
        <w:drawing>
          <wp:inline distT="0" distB="0" distL="0" distR="0" wp14:anchorId="3ACD1EC3" wp14:editId="70E6B48C">
            <wp:extent cx="2629662" cy="1813560"/>
            <wp:effectExtent l="0" t="0" r="0" b="0"/>
            <wp:docPr id="5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32281" cy="1815366"/>
                    </a:xfrm>
                    <a:prstGeom prst="rect">
                      <a:avLst/>
                    </a:prstGeom>
                  </pic:spPr>
                </pic:pic>
              </a:graphicData>
            </a:graphic>
          </wp:inline>
        </w:drawing>
      </w:r>
    </w:p>
    <w:p w14:paraId="2527683E" w14:textId="78B72CAE" w:rsidR="0095224F" w:rsidRDefault="00CF4C2A" w:rsidP="0077666F">
      <w:pPr>
        <w:pStyle w:val="Billedtekst"/>
        <w:ind w:firstLine="1304"/>
      </w:pPr>
      <w:r>
        <w:t xml:space="preserve">                </w:t>
      </w:r>
      <w:r w:rsidR="0077666F">
        <w:t xml:space="preserve"> Figur </w:t>
      </w:r>
      <w:r w:rsidR="001E2274">
        <w:fldChar w:fldCharType="begin"/>
      </w:r>
      <w:r w:rsidR="001E2274">
        <w:instrText xml:space="preserve"> SEQ Figur \* ARABIC </w:instrText>
      </w:r>
      <w:r w:rsidR="001E2274">
        <w:fldChar w:fldCharType="separate"/>
      </w:r>
      <w:r w:rsidR="003A0EE7">
        <w:rPr>
          <w:noProof/>
        </w:rPr>
        <w:t>5</w:t>
      </w:r>
      <w:r w:rsidR="001E2274">
        <w:rPr>
          <w:noProof/>
        </w:rPr>
        <w:fldChar w:fldCharType="end"/>
      </w:r>
      <w:r w:rsidR="0077666F">
        <w:t xml:space="preserve"> Eksempel på milepæl</w:t>
      </w:r>
    </w:p>
    <w:p w14:paraId="73D6E46B" w14:textId="15A59121" w:rsidR="0095224F" w:rsidRDefault="00F2195F" w:rsidP="0095224F">
      <w:pPr>
        <w:contextualSpacing/>
      </w:pPr>
      <w:r>
        <w:t>Figur 5 viser</w:t>
      </w:r>
      <w:r w:rsidR="0095224F">
        <w:t xml:space="preserve"> den milepæl der skulle være opfyldt før vores inception fase kunne blive afsluttet. Dette skete rimelig tidligt i projektet. Dette skyldes at iterationerne i inception ikke var særlig</w:t>
      </w:r>
      <w:r>
        <w:t>t</w:t>
      </w:r>
      <w:r w:rsidR="0095224F">
        <w:t xml:space="preserve"> store. </w:t>
      </w:r>
    </w:p>
    <w:p w14:paraId="3FF15CCD" w14:textId="77777777" w:rsidR="0021527C" w:rsidRDefault="0095224F" w:rsidP="0021527C">
      <w:pPr>
        <w:keepNext/>
        <w:contextualSpacing/>
      </w:pPr>
      <w:r>
        <w:rPr>
          <w:noProof/>
        </w:rPr>
        <w:drawing>
          <wp:inline distT="0" distB="0" distL="0" distR="0" wp14:anchorId="331D4A98" wp14:editId="5DA94E5A">
            <wp:extent cx="2586446" cy="2388870"/>
            <wp:effectExtent l="0" t="0" r="0" b="0"/>
            <wp:docPr id="5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586994" cy="2389376"/>
                    </a:xfrm>
                    <a:prstGeom prst="rect">
                      <a:avLst/>
                    </a:prstGeom>
                  </pic:spPr>
                </pic:pic>
              </a:graphicData>
            </a:graphic>
          </wp:inline>
        </w:drawing>
      </w:r>
    </w:p>
    <w:p w14:paraId="1605CB2B" w14:textId="623D4EB4" w:rsidR="0095224F" w:rsidRDefault="00CF4C2A" w:rsidP="00CF4C2A">
      <w:pPr>
        <w:pStyle w:val="Billedtekst"/>
        <w:ind w:firstLine="1304"/>
      </w:pPr>
      <w:r>
        <w:t xml:space="preserve">                           </w:t>
      </w:r>
      <w:r w:rsidR="0021527C">
        <w:t xml:space="preserve">Figur </w:t>
      </w:r>
      <w:r w:rsidR="001E2274">
        <w:fldChar w:fldCharType="begin"/>
      </w:r>
      <w:r w:rsidR="001E2274">
        <w:instrText xml:space="preserve"> SEQ Figur \* ARABI</w:instrText>
      </w:r>
      <w:r w:rsidR="001E2274">
        <w:instrText xml:space="preserve">C </w:instrText>
      </w:r>
      <w:r w:rsidR="001E2274">
        <w:fldChar w:fldCharType="separate"/>
      </w:r>
      <w:r w:rsidR="003A0EE7">
        <w:rPr>
          <w:noProof/>
        </w:rPr>
        <w:t>6</w:t>
      </w:r>
      <w:r w:rsidR="001E2274">
        <w:rPr>
          <w:noProof/>
        </w:rPr>
        <w:fldChar w:fldCharType="end"/>
      </w:r>
      <w:r w:rsidR="0021527C">
        <w:t xml:space="preserve"> Sidste milepæl</w:t>
      </w:r>
    </w:p>
    <w:p w14:paraId="774FF27B" w14:textId="1FED9FA7" w:rsidR="0095224F" w:rsidRDefault="00F2195F" w:rsidP="0095224F">
      <w:pPr>
        <w:contextualSpacing/>
      </w:pPr>
      <w:r>
        <w:t>Figur 6 viser</w:t>
      </w:r>
      <w:r w:rsidR="0095224F">
        <w:t xml:space="preserve"> den fase vi sluttede i. Elaboration fasen har en meget omfattende milepæl. Man kan selvfølgelig argumentere </w:t>
      </w:r>
      <w:r>
        <w:t xml:space="preserve">for, </w:t>
      </w:r>
      <w:r w:rsidR="0095224F">
        <w:t>at vi var gået</w:t>
      </w:r>
      <w:r>
        <w:t xml:space="preserve"> ind</w:t>
      </w:r>
      <w:r w:rsidR="0095224F">
        <w:t xml:space="preserve"> i Constru</w:t>
      </w:r>
      <w:r>
        <w:t>ction, da</w:t>
      </w:r>
      <w:r w:rsidR="0095224F">
        <w:t xml:space="preserve"> vi havde opfyldt </w:t>
      </w:r>
      <w:r>
        <w:t>et af kravene til fasens milepæl;</w:t>
      </w:r>
      <w:r w:rsidR="0095224F">
        <w:t xml:space="preserve"> Systemet er s</w:t>
      </w:r>
      <w:r>
        <w:t>tabilt til release. Vi følte dog</w:t>
      </w:r>
      <w:r w:rsidR="0095224F">
        <w:t xml:space="preserve"> at det var vigtigt at vi kunne dokumentere en use case fuldt ud, inden </w:t>
      </w:r>
      <w:r w:rsidR="00792989">
        <w:t xml:space="preserve">at </w:t>
      </w:r>
      <w:r w:rsidR="0095224F">
        <w:t xml:space="preserve">vi implementerede den, og derfor blev vi i Elaboration fasen indtil slut.  </w:t>
      </w:r>
    </w:p>
    <w:p w14:paraId="63602940" w14:textId="77777777" w:rsidR="0095224F" w:rsidRPr="0095224F" w:rsidRDefault="0095224F" w:rsidP="0095224F"/>
    <w:p w14:paraId="681D626A" w14:textId="4CB0F0A3" w:rsidR="00FD0017" w:rsidRPr="00BF7B38" w:rsidRDefault="00FD0017" w:rsidP="008313CA">
      <w:pPr>
        <w:pStyle w:val="Overskrift1"/>
        <w:rPr>
          <w:lang w:val="en-US"/>
        </w:rPr>
      </w:pPr>
      <w:bookmarkStart w:id="16" w:name="_Toc420602357"/>
      <w:r w:rsidRPr="00BF7B38">
        <w:rPr>
          <w:lang w:val="en-US"/>
        </w:rPr>
        <w:t>BPR</w:t>
      </w:r>
      <w:bookmarkEnd w:id="2"/>
      <w:r w:rsidRPr="00BF7B38">
        <w:rPr>
          <w:lang w:val="en-US"/>
        </w:rPr>
        <w:t xml:space="preserve"> </w:t>
      </w:r>
      <w:r w:rsidR="00422C52" w:rsidRPr="00BF7B38">
        <w:rPr>
          <w:lang w:val="en-US"/>
        </w:rPr>
        <w:t>(Simon</w:t>
      </w:r>
      <w:r w:rsidR="00570233" w:rsidRPr="00BF7B38">
        <w:rPr>
          <w:lang w:val="en-US"/>
        </w:rPr>
        <w:t xml:space="preserve"> &amp; Thomas</w:t>
      </w:r>
      <w:r w:rsidR="00422C52" w:rsidRPr="00BF7B38">
        <w:rPr>
          <w:lang w:val="en-US"/>
        </w:rPr>
        <w:t>)</w:t>
      </w:r>
      <w:bookmarkEnd w:id="16"/>
    </w:p>
    <w:p w14:paraId="4A556675" w14:textId="7B8F4095" w:rsidR="00FD0017" w:rsidRPr="00BF7B38" w:rsidRDefault="00FD0017" w:rsidP="00FD0017">
      <w:pPr>
        <w:pStyle w:val="Overskrift2"/>
        <w:rPr>
          <w:lang w:val="en-US"/>
        </w:rPr>
      </w:pPr>
      <w:bookmarkStart w:id="17" w:name="_Toc420399199"/>
      <w:bookmarkStart w:id="18" w:name="_Toc420602358"/>
      <w:r w:rsidRPr="00BF7B38">
        <w:rPr>
          <w:lang w:val="en-US"/>
        </w:rPr>
        <w:t>U</w:t>
      </w:r>
      <w:bookmarkEnd w:id="17"/>
      <w:r w:rsidR="00792989" w:rsidRPr="00BF7B38">
        <w:rPr>
          <w:lang w:val="en-US"/>
        </w:rPr>
        <w:t>se case diagram</w:t>
      </w:r>
      <w:bookmarkEnd w:id="18"/>
    </w:p>
    <w:p w14:paraId="49486A33" w14:textId="301CA656" w:rsidR="00FD0017" w:rsidRPr="00AA7CFA" w:rsidRDefault="00792989" w:rsidP="00FD0017">
      <w:r>
        <w:t>Vi har her lavet et use case d</w:t>
      </w:r>
      <w:r w:rsidR="00FD0017">
        <w:t xml:space="preserve">iagram </w:t>
      </w:r>
      <w:r>
        <w:t xml:space="preserve">(UCD) </w:t>
      </w:r>
      <w:r w:rsidR="00FD0017">
        <w:t xml:space="preserve">for virksomhedens perspektiv. Dette giver os en idé om, at RKI og Bank spiller en stor rolle, når en kunde skal </w:t>
      </w:r>
      <w:r>
        <w:t>ansøge om et lån. UCD for både reverse- og f</w:t>
      </w:r>
      <w:r w:rsidR="00FD0017">
        <w:t>orward</w:t>
      </w:r>
      <w:r>
        <w:t xml:space="preserve"> engineering</w:t>
      </w:r>
      <w:r w:rsidR="00FD0017">
        <w:t xml:space="preserve"> ser således ud, da dette ikke burde ændres ved implementationen af vores nye system. </w:t>
      </w:r>
    </w:p>
    <w:p w14:paraId="7779B801" w14:textId="77777777" w:rsidR="00D075FA" w:rsidRDefault="00FD0017" w:rsidP="00D075FA">
      <w:pPr>
        <w:keepNext/>
      </w:pPr>
      <w:r>
        <w:rPr>
          <w:noProof/>
        </w:rPr>
        <w:drawing>
          <wp:inline distT="0" distB="0" distL="0" distR="0" wp14:anchorId="29F821C5" wp14:editId="432FB753">
            <wp:extent cx="6120130" cy="2331720"/>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6120130" cy="2331720"/>
                    </a:xfrm>
                    <a:prstGeom prst="rect">
                      <a:avLst/>
                    </a:prstGeom>
                  </pic:spPr>
                </pic:pic>
              </a:graphicData>
            </a:graphic>
          </wp:inline>
        </w:drawing>
      </w:r>
    </w:p>
    <w:p w14:paraId="7A1EFC3E" w14:textId="1F0D4631" w:rsidR="00FD0017" w:rsidRPr="008066DF" w:rsidRDefault="00D075FA" w:rsidP="00D075FA">
      <w:pPr>
        <w:pStyle w:val="Billedtekst"/>
        <w:ind w:left="5216"/>
      </w:pPr>
      <w:r>
        <w:t xml:space="preserve">                             Figur </w:t>
      </w:r>
      <w:r w:rsidR="001E2274">
        <w:fldChar w:fldCharType="begin"/>
      </w:r>
      <w:r w:rsidR="001E2274">
        <w:instrText xml:space="preserve"> SEQ Figur \* ARABIC </w:instrText>
      </w:r>
      <w:r w:rsidR="001E2274">
        <w:fldChar w:fldCharType="separate"/>
      </w:r>
      <w:r w:rsidR="003A0EE7">
        <w:rPr>
          <w:noProof/>
        </w:rPr>
        <w:t>7</w:t>
      </w:r>
      <w:r w:rsidR="001E2274">
        <w:rPr>
          <w:noProof/>
        </w:rPr>
        <w:fldChar w:fldCharType="end"/>
      </w:r>
      <w:r>
        <w:t xml:space="preserve"> </w:t>
      </w:r>
      <w:r w:rsidRPr="00C454E4">
        <w:t>Use case diagram for virksomheden</w:t>
      </w:r>
    </w:p>
    <w:p w14:paraId="11BFCEF0" w14:textId="77777777" w:rsidR="00FD0017" w:rsidRDefault="00FD0017" w:rsidP="00FD0017"/>
    <w:p w14:paraId="06727CC5" w14:textId="77777777" w:rsidR="00FD0017" w:rsidRDefault="00FD0017" w:rsidP="00FD0017">
      <w:pPr>
        <w:pStyle w:val="Overskrift2"/>
      </w:pPr>
      <w:bookmarkStart w:id="19" w:name="_Toc420399200"/>
      <w:bookmarkStart w:id="20" w:name="_Toc420602359"/>
      <w:r>
        <w:lastRenderedPageBreak/>
        <w:t>Reverse Engineering</w:t>
      </w:r>
      <w:bookmarkEnd w:id="19"/>
      <w:bookmarkEnd w:id="20"/>
    </w:p>
    <w:p w14:paraId="358C55A9" w14:textId="77777777" w:rsidR="00D25911" w:rsidRDefault="00792989" w:rsidP="00D075FA">
      <w:pPr>
        <w:keepNext/>
      </w:pPr>
      <w:r>
        <w:t>Vi har ved hjælp af reverse e</w:t>
      </w:r>
      <w:r w:rsidR="00FD0017">
        <w:t>ngineering, kunne identificere problem domænet, hvilket har givet os en forståelse for, hvordan det fremt</w:t>
      </w:r>
      <w:r>
        <w:t>idige system skal se ud. Objektmodellen viser at ø</w:t>
      </w:r>
      <w:r w:rsidR="00FD0017">
        <w:t>konomimedarbejderen har ekstrem</w:t>
      </w:r>
      <w:r>
        <w:t>t</w:t>
      </w:r>
      <w:r w:rsidR="00FD0017">
        <w:t xml:space="preserve"> meget ans</w:t>
      </w:r>
      <w:r>
        <w:t>var i det nuværende system, da ø</w:t>
      </w:r>
      <w:r w:rsidR="00FD0017">
        <w:t>konomimedarbejderen skal igennem en masse processer før han/hun kan give lånetilbuddet videre til sælgeren, eller salgschefen, afhængig af lånetilbuddets størrelse, og om kunden har voldt problemer før.</w:t>
      </w:r>
    </w:p>
    <w:p w14:paraId="00F6E76F" w14:textId="63BF07B7" w:rsidR="00D075FA" w:rsidRDefault="00FD0017" w:rsidP="00D075FA">
      <w:pPr>
        <w:keepNext/>
      </w:pPr>
      <w:r>
        <w:rPr>
          <w:noProof/>
        </w:rPr>
        <w:drawing>
          <wp:inline distT="0" distB="0" distL="0" distR="0" wp14:anchorId="070ED05A" wp14:editId="1898C2D2">
            <wp:extent cx="4616052" cy="2590860"/>
            <wp:effectExtent l="0" t="0" r="0" b="0"/>
            <wp:docPr id="1" name="Billede 1" descr="C:\Users\Meilby\Documents\GitHub\FML\01-Business-Modeling\BPR\Object model - Reverse Engineering - 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eilby\Documents\GitHub\FML\01-Business-Modeling\BPR\Object model - Reverse Engineering - pic.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73559" cy="2623137"/>
                    </a:xfrm>
                    <a:prstGeom prst="rect">
                      <a:avLst/>
                    </a:prstGeom>
                    <a:noFill/>
                    <a:ln>
                      <a:noFill/>
                    </a:ln>
                  </pic:spPr>
                </pic:pic>
              </a:graphicData>
            </a:graphic>
          </wp:inline>
        </w:drawing>
      </w:r>
    </w:p>
    <w:p w14:paraId="71295227" w14:textId="004F0B7F" w:rsidR="00FD0017" w:rsidRPr="00D075FA" w:rsidRDefault="00D25911" w:rsidP="00D25911">
      <w:pPr>
        <w:pStyle w:val="Billedtekst"/>
        <w:ind w:left="2608" w:firstLine="1304"/>
        <w:rPr>
          <w:lang w:val="en-US"/>
        </w:rPr>
      </w:pPr>
      <w:r>
        <w:rPr>
          <w:lang w:val="en-US"/>
        </w:rPr>
        <w:t xml:space="preserve">     </w:t>
      </w:r>
      <w:r w:rsidR="00D075FA" w:rsidRPr="00D075FA">
        <w:rPr>
          <w:lang w:val="en-US"/>
        </w:rPr>
        <w:t xml:space="preserve">Figur </w:t>
      </w:r>
      <w:r w:rsidR="00D075FA">
        <w:fldChar w:fldCharType="begin"/>
      </w:r>
      <w:r w:rsidR="00D075FA" w:rsidRPr="00D075FA">
        <w:rPr>
          <w:lang w:val="en-US"/>
        </w:rPr>
        <w:instrText xml:space="preserve"> SEQ Figur \* ARABIC </w:instrText>
      </w:r>
      <w:r w:rsidR="00D075FA">
        <w:fldChar w:fldCharType="separate"/>
      </w:r>
      <w:r w:rsidR="003A0EE7">
        <w:rPr>
          <w:noProof/>
          <w:lang w:val="en-US"/>
        </w:rPr>
        <w:t>8</w:t>
      </w:r>
      <w:r w:rsidR="00D075FA">
        <w:fldChar w:fldCharType="end"/>
      </w:r>
      <w:r w:rsidR="00D075FA" w:rsidRPr="00D075FA">
        <w:rPr>
          <w:lang w:val="en-US"/>
        </w:rPr>
        <w:t xml:space="preserve"> Object model Reverse engineering</w:t>
      </w:r>
    </w:p>
    <w:p w14:paraId="59419209" w14:textId="77777777" w:rsidR="00FD0017" w:rsidRPr="000338B9" w:rsidRDefault="00FD0017" w:rsidP="00FD0017">
      <w:pPr>
        <w:pStyle w:val="Overskrift2"/>
        <w:rPr>
          <w:lang w:val="en-US"/>
        </w:rPr>
      </w:pPr>
      <w:bookmarkStart w:id="21" w:name="_Toc420399201"/>
      <w:bookmarkStart w:id="22" w:name="_Toc420602360"/>
      <w:r w:rsidRPr="000338B9">
        <w:rPr>
          <w:lang w:val="en-US"/>
        </w:rPr>
        <w:t>Forward Engineering</w:t>
      </w:r>
      <w:bookmarkEnd w:id="21"/>
      <w:bookmarkEnd w:id="22"/>
    </w:p>
    <w:p w14:paraId="438C4474" w14:textId="562657BE" w:rsidR="00FD0017" w:rsidRDefault="00792989" w:rsidP="00FD0017">
      <w:pPr>
        <w:contextualSpacing/>
      </w:pPr>
      <w:r>
        <w:t>Vi har</w:t>
      </w:r>
      <w:r w:rsidR="00FD0017">
        <w:t xml:space="preserve"> ved hjælp af F</w:t>
      </w:r>
      <w:r>
        <w:t>orward Engineering, kunne løse</w:t>
      </w:r>
      <w:r w:rsidR="00FD0017">
        <w:t xml:space="preserve"> store problemer v</w:t>
      </w:r>
      <w:r>
        <w:t>ed det nuværende system. Objekt</w:t>
      </w:r>
      <w:r w:rsidR="00FD0017">
        <w:t xml:space="preserve">modellen nedenfor viser en tydelig forbedring i </w:t>
      </w:r>
      <w:r>
        <w:t>forhold til det gamle system.</w:t>
      </w:r>
      <w:r w:rsidR="00FD0017">
        <w:t xml:space="preserve"> Dette udtrykkes ved at systemet(FFS) er kommet ind i billedet. Ved hjælp af FFS er det mulig</w:t>
      </w:r>
      <w:r>
        <w:t>t at</w:t>
      </w:r>
      <w:r w:rsidR="00FD0017">
        <w:t xml:space="preserve"> fjerne 2 control-o</w:t>
      </w:r>
      <w:r>
        <w:t>bjekter (økonomimedarbejder og kontor assistent). Entity-objektet f</w:t>
      </w:r>
      <w:r w:rsidR="00FD0017">
        <w:t>ormular ligger nu i FFS.</w:t>
      </w:r>
    </w:p>
    <w:p w14:paraId="772AE02B" w14:textId="1FD76772" w:rsidR="00FD0017" w:rsidRPr="00BF7B38" w:rsidRDefault="00FD0017" w:rsidP="00FD0017">
      <w:pPr>
        <w:contextualSpacing/>
        <w:rPr>
          <w:vertAlign w:val="superscript"/>
        </w:rPr>
      </w:pPr>
      <w:r>
        <w:t>FFS står nu for at hente informationer fra RKI o</w:t>
      </w:r>
      <w:r w:rsidR="00792989">
        <w:t>g bank. FFS sætter hermed også r</w:t>
      </w:r>
      <w:r>
        <w:t>entesatsen, så der ikke længere er brug for en medarbejder til at gøre det</w:t>
      </w:r>
      <w:r w:rsidR="00792989">
        <w:t>te. Hermed</w:t>
      </w:r>
      <w:r>
        <w:t xml:space="preserve"> systematisere</w:t>
      </w:r>
      <w:r w:rsidR="00792989">
        <w:t>s</w:t>
      </w:r>
      <w:r>
        <w:t xml:space="preserve"> processen betydeligt, hvilket realisere</w:t>
      </w:r>
      <w:r w:rsidR="00792989">
        <w:t>r</w:t>
      </w:r>
      <w:r>
        <w:t xml:space="preserve"> et hurtigere og mere effektivt system.</w:t>
      </w:r>
      <w:r w:rsidR="00BF7B38">
        <w:rPr>
          <w:vertAlign w:val="superscript"/>
        </w:rPr>
        <w:t>v</w:t>
      </w:r>
    </w:p>
    <w:p w14:paraId="758CA662" w14:textId="77777777" w:rsidR="00E05E0C" w:rsidRDefault="00FD0017" w:rsidP="00E05E0C">
      <w:pPr>
        <w:keepNext/>
      </w:pPr>
      <w:r>
        <w:rPr>
          <w:noProof/>
        </w:rPr>
        <w:drawing>
          <wp:inline distT="0" distB="0" distL="0" distR="0" wp14:anchorId="0343CE80" wp14:editId="3776B9B2">
            <wp:extent cx="3262118" cy="2127658"/>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3327123" cy="2170056"/>
                    </a:xfrm>
                    <a:prstGeom prst="rect">
                      <a:avLst/>
                    </a:prstGeom>
                  </pic:spPr>
                </pic:pic>
              </a:graphicData>
            </a:graphic>
          </wp:inline>
        </w:drawing>
      </w:r>
    </w:p>
    <w:p w14:paraId="28F30118" w14:textId="7A28C45E" w:rsidR="00FD0017" w:rsidRPr="00144DD9" w:rsidRDefault="00D25911" w:rsidP="00D25911">
      <w:pPr>
        <w:pStyle w:val="Billedtekst"/>
        <w:ind w:firstLine="1304"/>
        <w:rPr>
          <w:lang w:val="en-US"/>
        </w:rPr>
      </w:pPr>
      <w:r>
        <w:rPr>
          <w:lang w:val="en-US"/>
        </w:rPr>
        <w:t xml:space="preserve">             </w:t>
      </w:r>
      <w:r w:rsidR="00E05E0C" w:rsidRPr="00144DD9">
        <w:rPr>
          <w:lang w:val="en-US"/>
        </w:rPr>
        <w:t xml:space="preserve">  Figur </w:t>
      </w:r>
      <w:r w:rsidR="00E05E0C">
        <w:fldChar w:fldCharType="begin"/>
      </w:r>
      <w:r w:rsidR="00E05E0C" w:rsidRPr="00144DD9">
        <w:rPr>
          <w:lang w:val="en-US"/>
        </w:rPr>
        <w:instrText xml:space="preserve"> SEQ Figur \* ARABIC </w:instrText>
      </w:r>
      <w:r w:rsidR="00E05E0C">
        <w:fldChar w:fldCharType="separate"/>
      </w:r>
      <w:r w:rsidR="003A0EE7">
        <w:rPr>
          <w:noProof/>
          <w:lang w:val="en-US"/>
        </w:rPr>
        <w:t>9</w:t>
      </w:r>
      <w:r w:rsidR="00E05E0C">
        <w:fldChar w:fldCharType="end"/>
      </w:r>
      <w:r w:rsidR="00E05E0C" w:rsidRPr="00144DD9">
        <w:rPr>
          <w:lang w:val="en-US"/>
        </w:rPr>
        <w:t xml:space="preserve"> Object model Forward engineering</w:t>
      </w:r>
    </w:p>
    <w:p w14:paraId="66F59F51" w14:textId="6FD63508" w:rsidR="00FD0017" w:rsidRPr="003A0EE7" w:rsidRDefault="00FD0017" w:rsidP="00BD1554">
      <w:pPr>
        <w:pStyle w:val="Overskrift1"/>
        <w:contextualSpacing/>
      </w:pPr>
      <w:bookmarkStart w:id="23" w:name="_Toc420399202"/>
      <w:bookmarkStart w:id="24" w:name="_Toc420602361"/>
      <w:r w:rsidRPr="003A0EE7">
        <w:lastRenderedPageBreak/>
        <w:t>Visionsdokument</w:t>
      </w:r>
      <w:bookmarkEnd w:id="23"/>
      <w:r w:rsidR="001C77D6" w:rsidRPr="003A0EE7">
        <w:t xml:space="preserve"> (Anders, Lasse, Simon &amp; Thomas)</w:t>
      </w:r>
      <w:bookmarkEnd w:id="24"/>
    </w:p>
    <w:p w14:paraId="77EDDE88" w14:textId="59BD9FA6" w:rsidR="00FD0017" w:rsidRPr="006F5A6E" w:rsidRDefault="00FD0017" w:rsidP="00FD0017">
      <w:pPr>
        <w:pStyle w:val="Overskrift2"/>
        <w:contextualSpacing/>
      </w:pPr>
      <w:bookmarkStart w:id="25" w:name="_Toc420399203"/>
      <w:bookmarkStart w:id="26" w:name="_Toc420602362"/>
      <w:r w:rsidRPr="006F5A6E">
        <w:t>Vision</w:t>
      </w:r>
      <w:bookmarkEnd w:id="25"/>
      <w:bookmarkEnd w:id="26"/>
    </w:p>
    <w:p w14:paraId="7B7F0E20" w14:textId="77777777" w:rsidR="00FD0017" w:rsidRDefault="00FD0017" w:rsidP="00FD0017">
      <w:pPr>
        <w:contextualSpacing/>
      </w:pPr>
    </w:p>
    <w:p w14:paraId="0EAD36F1" w14:textId="127273A2" w:rsidR="00FD0017" w:rsidRDefault="00FD0017" w:rsidP="00FD0017">
      <w:pPr>
        <w:contextualSpacing/>
      </w:pPr>
      <w:r>
        <w:t>Vi forestiller os et system</w:t>
      </w:r>
      <w:r w:rsidR="00792989">
        <w:t>,</w:t>
      </w:r>
      <w:r>
        <w:t xml:space="preserve"> der er baseret på at realisere en kundes drømme uden ventetid. Ferrari Financing System (FFS) har en automatiser</w:t>
      </w:r>
      <w:r w:rsidR="00792989">
        <w:t>et forbindelse til RKI og bank</w:t>
      </w:r>
      <w:r>
        <w:t>, og kan udregne det</w:t>
      </w:r>
      <w:r w:rsidR="00377670">
        <w:t xml:space="preserve"> bedst mulige lånetilbud for hver </w:t>
      </w:r>
      <w:r>
        <w:t>enkelt kunde inden for få minutter. Med FFS kan kunden altså få sin drømmebil med hjem den selv samme dag. Derudover vil FFS gøre det muligt for sælgeren at have flere salg med den automatiserede proces. Med vores system vil kunden trygt kunne udlevere sine personlige informationer, da systemet håndterer personlige informationer med diskretion.</w:t>
      </w:r>
    </w:p>
    <w:p w14:paraId="26218475" w14:textId="29FD7FB5" w:rsidR="00FD0017" w:rsidRPr="00B84646" w:rsidRDefault="00FD0017" w:rsidP="00FD0017">
      <w:pPr>
        <w:pStyle w:val="Overskrift2"/>
        <w:contextualSpacing/>
      </w:pPr>
      <w:bookmarkStart w:id="27" w:name="_Toc420399204"/>
      <w:bookmarkStart w:id="28" w:name="_Toc420602363"/>
      <w:r>
        <w:t>Interessentanalyse</w:t>
      </w:r>
      <w:bookmarkEnd w:id="27"/>
      <w:bookmarkEnd w:id="28"/>
    </w:p>
    <w:p w14:paraId="6EE34C3A" w14:textId="77777777" w:rsidR="00FD0017" w:rsidRDefault="00FD0017" w:rsidP="00FD0017">
      <w:pPr>
        <w:contextualSpacing/>
      </w:pPr>
    </w:p>
    <w:p w14:paraId="20F0311A" w14:textId="2BE73E67" w:rsidR="00FD0017" w:rsidRDefault="00FD0017" w:rsidP="00FD0017">
      <w:pPr>
        <w:contextualSpacing/>
      </w:pPr>
      <w:r>
        <w:t>Kunden er interesseret i at hans/hendes oply</w:t>
      </w:r>
      <w:r w:rsidR="00377670">
        <w:t>sninger bliver gemt fortroligt, s</w:t>
      </w:r>
      <w:r>
        <w:t xml:space="preserve">amt at processen ikke tager for lang tid. Endvidere </w:t>
      </w:r>
      <w:r w:rsidR="00377670">
        <w:t xml:space="preserve">er kunden interesseret i </w:t>
      </w:r>
      <w:r>
        <w:t>at han/hun kan få det bedst mulige tilbud.</w:t>
      </w:r>
    </w:p>
    <w:p w14:paraId="399878CE" w14:textId="77777777" w:rsidR="00FD0017" w:rsidRDefault="00FD0017" w:rsidP="00FD0017">
      <w:pPr>
        <w:contextualSpacing/>
      </w:pPr>
    </w:p>
    <w:p w14:paraId="295F3FD1" w14:textId="77777777" w:rsidR="00FD0017" w:rsidRDefault="00FD0017" w:rsidP="00FD0017">
      <w:pPr>
        <w:contextualSpacing/>
      </w:pPr>
      <w:r>
        <w:t>Sælgeren er interesseret i et system der giver hurtig og korrekt respons, for at kunne lave flere salg.</w:t>
      </w:r>
    </w:p>
    <w:p w14:paraId="46200B9E" w14:textId="77777777" w:rsidR="00FD0017" w:rsidRDefault="00FD0017" w:rsidP="00FD0017">
      <w:pPr>
        <w:contextualSpacing/>
      </w:pPr>
    </w:p>
    <w:p w14:paraId="566A8C4E" w14:textId="77777777" w:rsidR="00FD0017" w:rsidRDefault="00FD0017" w:rsidP="00FD0017">
      <w:pPr>
        <w:contextualSpacing/>
      </w:pPr>
      <w:r>
        <w:t>Salgschefen er interesseret i at kunne modtage de lånetilbud der skal godkendes elektronisk. Endvidere er han interesseret i at forøge salget, og sikre høj kvalitet ved udregning af tilbud.</w:t>
      </w:r>
    </w:p>
    <w:p w14:paraId="5095795B" w14:textId="77777777" w:rsidR="00FD0017" w:rsidRDefault="00FD0017" w:rsidP="00FD0017">
      <w:pPr>
        <w:contextualSpacing/>
      </w:pPr>
    </w:p>
    <w:p w14:paraId="115D7CEA" w14:textId="77777777" w:rsidR="00FD0017" w:rsidRDefault="00FD0017" w:rsidP="00FD0017">
      <w:pPr>
        <w:contextualSpacing/>
      </w:pPr>
      <w:r>
        <w:t>RKI har interesse i at personlige data bliver behandlet med diskretion, og sikkerheden til deres system er vedligeholdt.</w:t>
      </w:r>
    </w:p>
    <w:p w14:paraId="4A8DE337" w14:textId="77777777" w:rsidR="00FD0017" w:rsidRDefault="00FD0017" w:rsidP="00FD0017">
      <w:pPr>
        <w:contextualSpacing/>
      </w:pPr>
    </w:p>
    <w:p w14:paraId="40529663" w14:textId="6151BA80" w:rsidR="00FD0017" w:rsidRDefault="00FD0017" w:rsidP="00FD0017">
      <w:pPr>
        <w:contextualSpacing/>
      </w:pPr>
      <w:r>
        <w:t>Banken har interesse i at sikkerheden til deres system er vedligeholdt.</w:t>
      </w:r>
    </w:p>
    <w:p w14:paraId="3B6032E6" w14:textId="77777777" w:rsidR="00FD0017" w:rsidRDefault="00FD0017" w:rsidP="00FD0017">
      <w:pPr>
        <w:contextualSpacing/>
      </w:pPr>
    </w:p>
    <w:p w14:paraId="748D80B6" w14:textId="77777777" w:rsidR="00FD0017" w:rsidRDefault="00FD0017" w:rsidP="00FD0017">
      <w:pPr>
        <w:contextualSpacing/>
      </w:pPr>
      <w:r>
        <w:t>Ejeren har interesse i at der kan laves lånetilbud på kort tid, med høj kvalitet. Dette kan øge salget.</w:t>
      </w:r>
    </w:p>
    <w:p w14:paraId="738FBA2E" w14:textId="77777777" w:rsidR="00FD0017" w:rsidRDefault="00FD0017" w:rsidP="00FD0017">
      <w:pPr>
        <w:contextualSpacing/>
      </w:pPr>
    </w:p>
    <w:p w14:paraId="7FC3AAE9" w14:textId="4BCABBEF" w:rsidR="00FD0017" w:rsidRDefault="00FD0017" w:rsidP="00FD0017">
      <w:pPr>
        <w:contextualSpacing/>
      </w:pPr>
      <w:r>
        <w:t>Datatilsynet har interesse i at personfølsomme oplysninger behandles korrekt og sikkert, i forhold til de gældende regler og love.</w:t>
      </w:r>
    </w:p>
    <w:p w14:paraId="348D85E8" w14:textId="01BDA697" w:rsidR="00FD0017" w:rsidRDefault="00FD0017" w:rsidP="004D793B">
      <w:pPr>
        <w:pStyle w:val="Overskrift2"/>
      </w:pPr>
      <w:bookmarkStart w:id="29" w:name="_Toc420399205"/>
      <w:bookmarkStart w:id="30" w:name="_Toc420602364"/>
      <w:r>
        <w:t>Featureliste</w:t>
      </w:r>
      <w:bookmarkEnd w:id="29"/>
      <w:bookmarkEnd w:id="30"/>
    </w:p>
    <w:p w14:paraId="3456E169" w14:textId="77777777" w:rsidR="00FD0017" w:rsidRDefault="00FD0017" w:rsidP="00FD0017">
      <w:pPr>
        <w:contextualSpacing/>
      </w:pPr>
      <w:r>
        <w:t>Lånetilbud</w:t>
      </w:r>
    </w:p>
    <w:p w14:paraId="0412419B" w14:textId="77777777" w:rsidR="00FD0017" w:rsidRDefault="00FD0017" w:rsidP="00FD0017">
      <w:pPr>
        <w:pStyle w:val="Listeafsnit"/>
        <w:numPr>
          <w:ilvl w:val="0"/>
          <w:numId w:val="6"/>
        </w:numPr>
      </w:pPr>
      <w:r>
        <w:t>Oprettelse</w:t>
      </w:r>
    </w:p>
    <w:p w14:paraId="4B6B7D39" w14:textId="00850FBA" w:rsidR="00FD0017" w:rsidRDefault="00377670" w:rsidP="00FD0017">
      <w:pPr>
        <w:pStyle w:val="Listeafsnit"/>
        <w:numPr>
          <w:ilvl w:val="0"/>
          <w:numId w:val="6"/>
        </w:numPr>
      </w:pPr>
      <w:r>
        <w:t>Kreditværdighed</w:t>
      </w:r>
    </w:p>
    <w:p w14:paraId="3F216DFB" w14:textId="0BB9085F" w:rsidR="00377670" w:rsidRDefault="00377670" w:rsidP="00FD0017">
      <w:pPr>
        <w:pStyle w:val="Listeafsnit"/>
        <w:numPr>
          <w:ilvl w:val="0"/>
          <w:numId w:val="6"/>
        </w:numPr>
      </w:pPr>
      <w:r>
        <w:t>Rentesats</w:t>
      </w:r>
    </w:p>
    <w:p w14:paraId="75AFCA19" w14:textId="77777777" w:rsidR="00FD0017" w:rsidRDefault="00FD0017" w:rsidP="00FD0017">
      <w:pPr>
        <w:pStyle w:val="Listeafsnit"/>
        <w:numPr>
          <w:ilvl w:val="0"/>
          <w:numId w:val="6"/>
        </w:numPr>
      </w:pPr>
      <w:r>
        <w:t xml:space="preserve">Udregning af rentesats </w:t>
      </w:r>
    </w:p>
    <w:p w14:paraId="73E90B7A" w14:textId="77777777" w:rsidR="00FD0017" w:rsidRDefault="00FD0017" w:rsidP="00FD0017">
      <w:pPr>
        <w:pStyle w:val="Listeafsnit"/>
        <w:numPr>
          <w:ilvl w:val="0"/>
          <w:numId w:val="6"/>
        </w:numPr>
      </w:pPr>
      <w:r>
        <w:t xml:space="preserve">Godkendelse </w:t>
      </w:r>
    </w:p>
    <w:p w14:paraId="4E6A44D3" w14:textId="77777777" w:rsidR="00FD0017" w:rsidRDefault="00FD0017" w:rsidP="00FD0017">
      <w:pPr>
        <w:pStyle w:val="Listeafsnit"/>
        <w:numPr>
          <w:ilvl w:val="0"/>
          <w:numId w:val="6"/>
        </w:numPr>
      </w:pPr>
      <w:r>
        <w:t>Eksportering</w:t>
      </w:r>
    </w:p>
    <w:p w14:paraId="5DDF3615" w14:textId="77777777" w:rsidR="00FD0017" w:rsidRDefault="00FD0017" w:rsidP="00FD0017">
      <w:pPr>
        <w:pStyle w:val="Listeafsnit"/>
        <w:numPr>
          <w:ilvl w:val="0"/>
          <w:numId w:val="7"/>
        </w:numPr>
      </w:pPr>
      <w:r>
        <w:t>CSV-fil</w:t>
      </w:r>
    </w:p>
    <w:p w14:paraId="572A9EE4" w14:textId="77777777" w:rsidR="00FD0017" w:rsidRDefault="00FD0017" w:rsidP="00FD0017">
      <w:pPr>
        <w:contextualSpacing/>
      </w:pPr>
      <w:r>
        <w:t>Kundehåndtering</w:t>
      </w:r>
    </w:p>
    <w:p w14:paraId="191E73D0" w14:textId="77777777" w:rsidR="00FD0017" w:rsidRDefault="00FD0017" w:rsidP="00FD0017">
      <w:pPr>
        <w:contextualSpacing/>
      </w:pPr>
      <w:r>
        <w:t>Persistering af data</w:t>
      </w:r>
    </w:p>
    <w:p w14:paraId="404DA404" w14:textId="77777777" w:rsidR="00FD0017" w:rsidRDefault="00FD0017" w:rsidP="00FD0017">
      <w:pPr>
        <w:contextualSpacing/>
      </w:pPr>
    </w:p>
    <w:p w14:paraId="7D9A02CB" w14:textId="3D0C0669" w:rsidR="00FD0017" w:rsidRDefault="00FD0017" w:rsidP="0069113E">
      <w:pPr>
        <w:pStyle w:val="Undertitel"/>
      </w:pPr>
      <w:r>
        <w:t>O</w:t>
      </w:r>
      <w:r w:rsidR="00377670">
        <w:t>m visions</w:t>
      </w:r>
      <w:r w:rsidR="00BD1554">
        <w:t>dokumentet</w:t>
      </w:r>
      <w:r w:rsidR="00E54D79">
        <w:t xml:space="preserve"> (Lasse)</w:t>
      </w:r>
    </w:p>
    <w:p w14:paraId="6114494E" w14:textId="5817D32A" w:rsidR="004D793B" w:rsidRDefault="00377670" w:rsidP="004D793B">
      <w:pPr>
        <w:contextualSpacing/>
        <w:rPr>
          <w:vertAlign w:val="superscript"/>
        </w:rPr>
      </w:pPr>
      <w:r>
        <w:t>Selve visionsteksten</w:t>
      </w:r>
      <w:r w:rsidR="00FD0017" w:rsidRPr="00322ED0">
        <w:t xml:space="preserve"> er beskrivelsen</w:t>
      </w:r>
      <w:r>
        <w:t>,</w:t>
      </w:r>
      <w:r w:rsidR="00FD0017" w:rsidRPr="00322ED0">
        <w:t xml:space="preserve"> som skal sælge systemet til kunde</w:t>
      </w:r>
      <w:r>
        <w:t>n</w:t>
      </w:r>
      <w:r w:rsidR="00FD0017" w:rsidRPr="00322ED0">
        <w:t>, og overbevise kunden om</w:t>
      </w:r>
      <w:r>
        <w:t>, at systemet er uundværligt. D</w:t>
      </w:r>
      <w:r w:rsidR="00FD0017" w:rsidRPr="00322ED0">
        <w:t>e</w:t>
      </w:r>
      <w:r>
        <w:t>rfor er det vigtigt at fokusere</w:t>
      </w:r>
      <w:r w:rsidR="00FD0017" w:rsidRPr="00322ED0">
        <w:t xml:space="preserve"> på</w:t>
      </w:r>
      <w:r>
        <w:t>,</w:t>
      </w:r>
      <w:r w:rsidR="00FD0017" w:rsidRPr="00322ED0">
        <w:t xml:space="preserve"> at visionen ikke er en kedelig opremsning</w:t>
      </w:r>
      <w:r>
        <w:t>. Ud over visions</w:t>
      </w:r>
      <w:r w:rsidR="00FD0017">
        <w:t>teksten indeholder</w:t>
      </w:r>
      <w:r>
        <w:t xml:space="preserve"> dokumentet også en interessent</w:t>
      </w:r>
      <w:r w:rsidR="00FD0017">
        <w:t>analyse, som nævner hvem der kan have interesse i systemet</w:t>
      </w:r>
      <w:r>
        <w:t>, og hvad de har interesse i. Til s</w:t>
      </w:r>
      <w:r w:rsidR="00FD0017">
        <w:t xml:space="preserve">idst er der en featureliste, som viser funktionerne i systemet i en rækkefølge med de vigtigste features øverst. </w:t>
      </w:r>
      <w:r w:rsidR="00BF7B38">
        <w:rPr>
          <w:vertAlign w:val="superscript"/>
        </w:rPr>
        <w:t>vi</w:t>
      </w:r>
      <w:bookmarkStart w:id="31" w:name="_Toc420399206"/>
    </w:p>
    <w:p w14:paraId="09BDC993" w14:textId="2855D268" w:rsidR="00FD0017" w:rsidRPr="004A1213" w:rsidRDefault="00FD0017" w:rsidP="004D793B">
      <w:pPr>
        <w:pStyle w:val="Overskrift1"/>
        <w:rPr>
          <w:lang w:val="en-US"/>
        </w:rPr>
      </w:pPr>
      <w:bookmarkStart w:id="32" w:name="_Toc420602365"/>
      <w:r w:rsidRPr="004A1213">
        <w:rPr>
          <w:lang w:val="en-US"/>
        </w:rPr>
        <w:lastRenderedPageBreak/>
        <w:t xml:space="preserve">Use case </w:t>
      </w:r>
      <w:r w:rsidR="00B32D56" w:rsidRPr="004A1213">
        <w:rPr>
          <w:lang w:val="en-US"/>
        </w:rPr>
        <w:t>d</w:t>
      </w:r>
      <w:r w:rsidRPr="004A1213">
        <w:rPr>
          <w:lang w:val="en-US"/>
        </w:rPr>
        <w:t>iagram</w:t>
      </w:r>
      <w:bookmarkEnd w:id="31"/>
      <w:r w:rsidR="00F53B1C" w:rsidRPr="004A1213">
        <w:rPr>
          <w:lang w:val="en-US"/>
        </w:rPr>
        <w:t xml:space="preserve"> </w:t>
      </w:r>
      <w:r w:rsidR="00F87A9C" w:rsidRPr="004A1213">
        <w:rPr>
          <w:lang w:val="en-US"/>
        </w:rPr>
        <w:t>(</w:t>
      </w:r>
      <w:r w:rsidR="00AB3537" w:rsidRPr="004A1213">
        <w:rPr>
          <w:lang w:val="en-US"/>
        </w:rPr>
        <w:t>Lasse &amp; Simon)</w:t>
      </w:r>
      <w:bookmarkEnd w:id="32"/>
    </w:p>
    <w:p w14:paraId="250CDE62" w14:textId="3E532ED3" w:rsidR="004D793B" w:rsidRPr="004D793B" w:rsidRDefault="00FD0017" w:rsidP="00144DD9">
      <w:pPr>
        <w:keepNext/>
      </w:pPr>
      <w:r>
        <w:t>Et use case diagram (UCD) er en artefakt, som man anvender til at få et overblik over alle use cases (UC)</w:t>
      </w:r>
      <w:r w:rsidR="00377670">
        <w:t>,</w:t>
      </w:r>
      <w:r>
        <w:t xml:space="preserve"> som er i systemet. Ligeledes giver det et overblik over hvem der har med de forskellige use cases at gøre</w:t>
      </w:r>
      <w:r w:rsidR="00377670">
        <w:t>,</w:t>
      </w:r>
      <w:r>
        <w:t xml:space="preserve"> altså akt</w:t>
      </w:r>
      <w:r w:rsidR="00C5592D">
        <w:t>ørerne. Der findes både primære-</w:t>
      </w:r>
      <w:r>
        <w:t xml:space="preserve"> og sekundære aktører. Den primære aktør vises altid til venstre i </w:t>
      </w:r>
      <w:r w:rsidR="00C5592D">
        <w:t>et UCD, og er den som</w:t>
      </w:r>
      <w:r>
        <w:t xml:space="preserve"> anvender den enkelte use case. Den sekundære aktør vises altid til højre i et UCD</w:t>
      </w:r>
      <w:r w:rsidR="00C5592D">
        <w:t>,</w:t>
      </w:r>
      <w:r>
        <w:t xml:space="preserve"> og kan for eksempel være et udefrakommende system som ens eget system interagerer med</w:t>
      </w:r>
      <w:r w:rsidR="00C5592D">
        <w:t>,</w:t>
      </w:r>
      <w:r>
        <w:t xml:space="preserve"> for at kunne udføre e</w:t>
      </w:r>
      <w:r w:rsidR="00505F68">
        <w:t xml:space="preserve">n given use case. </w:t>
      </w:r>
      <w:r w:rsidR="00505F68">
        <w:br/>
        <w:t>I</w:t>
      </w:r>
      <w:r>
        <w:t xml:space="preserve"> et use case diagram arbejdes der me</w:t>
      </w:r>
      <w:r w:rsidR="00C5592D">
        <w:t>d 2 forskellige slags use cases; konkrete-</w:t>
      </w:r>
      <w:r>
        <w:t xml:space="preserve"> og abstrakte use cases, hvor den konkrete er den</w:t>
      </w:r>
      <w:r w:rsidR="00C5592D">
        <w:t>,</w:t>
      </w:r>
      <w:r>
        <w:t xml:space="preserve"> som bliver startet af en aktør, og den abstrakte som startes af en anden use case.</w:t>
      </w:r>
      <w:r w:rsidRPr="00283766">
        <w:rPr>
          <w:noProof/>
        </w:rPr>
        <w:t xml:space="preserve"> </w:t>
      </w:r>
      <w:r w:rsidR="00BF7B38">
        <w:rPr>
          <w:vertAlign w:val="superscript"/>
        </w:rPr>
        <w:t>vii</w:t>
      </w:r>
    </w:p>
    <w:p w14:paraId="388E9E7C" w14:textId="79A693BF" w:rsidR="00144DD9" w:rsidRDefault="00FD0017" w:rsidP="00144DD9">
      <w:pPr>
        <w:keepNext/>
      </w:pPr>
      <w:r>
        <w:rPr>
          <w:noProof/>
        </w:rPr>
        <w:drawing>
          <wp:inline distT="0" distB="0" distL="0" distR="0" wp14:anchorId="04F8270C" wp14:editId="60BEBF79">
            <wp:extent cx="6114415" cy="4660900"/>
            <wp:effectExtent l="0" t="0" r="635" b="6350"/>
            <wp:docPr id="4" name="Picture 4" descr="U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14415" cy="4660900"/>
                    </a:xfrm>
                    <a:prstGeom prst="rect">
                      <a:avLst/>
                    </a:prstGeom>
                    <a:noFill/>
                    <a:ln>
                      <a:noFill/>
                    </a:ln>
                  </pic:spPr>
                </pic:pic>
              </a:graphicData>
            </a:graphic>
          </wp:inline>
        </w:drawing>
      </w:r>
    </w:p>
    <w:p w14:paraId="50EABB75" w14:textId="5462FAA8" w:rsidR="00FD0017" w:rsidRPr="00635920" w:rsidRDefault="00F87A9C" w:rsidP="00144DD9">
      <w:pPr>
        <w:pStyle w:val="Billedtekst"/>
        <w:ind w:left="5216" w:firstLine="1304"/>
        <w:rPr>
          <w:lang w:val="en-US"/>
        </w:rPr>
      </w:pPr>
      <w:r w:rsidRPr="00635920">
        <w:rPr>
          <w:lang w:val="en-US"/>
        </w:rPr>
        <w:t xml:space="preserve">    </w:t>
      </w:r>
      <w:r w:rsidR="00144DD9" w:rsidRPr="00635920">
        <w:rPr>
          <w:lang w:val="en-US"/>
        </w:rPr>
        <w:t xml:space="preserve">Figur </w:t>
      </w:r>
      <w:r w:rsidR="00144DD9">
        <w:fldChar w:fldCharType="begin"/>
      </w:r>
      <w:r w:rsidR="00144DD9" w:rsidRPr="00635920">
        <w:rPr>
          <w:lang w:val="en-US"/>
        </w:rPr>
        <w:instrText xml:space="preserve"> SEQ Figur \* ARABIC </w:instrText>
      </w:r>
      <w:r w:rsidR="00144DD9">
        <w:fldChar w:fldCharType="separate"/>
      </w:r>
      <w:r w:rsidR="003A0EE7">
        <w:rPr>
          <w:noProof/>
          <w:lang w:val="en-US"/>
        </w:rPr>
        <w:t>10</w:t>
      </w:r>
      <w:r w:rsidR="00144DD9">
        <w:fldChar w:fldCharType="end"/>
      </w:r>
      <w:r w:rsidR="00144DD9" w:rsidRPr="00635920">
        <w:rPr>
          <w:lang w:val="en-US"/>
        </w:rPr>
        <w:t xml:space="preserve"> Use case diagram for systemet</w:t>
      </w:r>
    </w:p>
    <w:p w14:paraId="5826540A" w14:textId="460FF1FD" w:rsidR="00FD0017" w:rsidRDefault="00FD0017" w:rsidP="00FD0017">
      <w:r>
        <w:t>I vores UCD over FFS har vi en primær aktør</w:t>
      </w:r>
      <w:r w:rsidR="00C5592D">
        <w:t>,</w:t>
      </w:r>
      <w:r>
        <w:t xml:space="preserve"> sælger, fordi det er ham der anvender vores system og ham der inter</w:t>
      </w:r>
      <w:r w:rsidR="00C5592D">
        <w:t>agerer med hver enkelt use case. Dette</w:t>
      </w:r>
      <w:r>
        <w:t xml:space="preserve"> kan ses ved at der er en streg fra sælger til hver enkelt use case. Alle de use cases</w:t>
      </w:r>
      <w:r w:rsidR="00C5592D">
        <w:t>,</w:t>
      </w:r>
      <w:r>
        <w:t xml:space="preserve"> som er i forbindelse med sælgeren er derfor konkrete use cases og de to sidste UC5 og UC6 er abstrakte use cases. Udover at være en abstrakt use case</w:t>
      </w:r>
      <w:r w:rsidR="00C5592D">
        <w:t>,</w:t>
      </w:r>
      <w:r>
        <w:t xml:space="preserve"> har U</w:t>
      </w:r>
      <w:r w:rsidR="00C5592D">
        <w:t>C5 også en sekundær aktør RKI hvor</w:t>
      </w:r>
      <w:r>
        <w:t xml:space="preserve"> UC6 har Bank som sekundær aktør.</w:t>
      </w:r>
      <w:r w:rsidRPr="00283766">
        <w:t xml:space="preserve"> </w:t>
      </w:r>
    </w:p>
    <w:p w14:paraId="1E04D7C3" w14:textId="33085A38" w:rsidR="00283BA1" w:rsidRPr="00F53B1C" w:rsidRDefault="006828A7" w:rsidP="00283BA1">
      <w:pPr>
        <w:pStyle w:val="Overskrift1"/>
        <w:rPr>
          <w:lang w:val="en-US"/>
        </w:rPr>
      </w:pPr>
      <w:bookmarkStart w:id="33" w:name="_Toc420602366"/>
      <w:r w:rsidRPr="00F53B1C">
        <w:rPr>
          <w:lang w:val="en-US"/>
        </w:rPr>
        <w:lastRenderedPageBreak/>
        <w:t>Fully dressed u</w:t>
      </w:r>
      <w:r w:rsidR="00283BA1" w:rsidRPr="00F53B1C">
        <w:rPr>
          <w:lang w:val="en-US"/>
        </w:rPr>
        <w:t>se case</w:t>
      </w:r>
      <w:r w:rsidR="00F53B1C" w:rsidRPr="00F53B1C">
        <w:rPr>
          <w:lang w:val="en-US"/>
        </w:rPr>
        <w:t xml:space="preserve"> (Simon)</w:t>
      </w:r>
      <w:bookmarkEnd w:id="33"/>
    </w:p>
    <w:p w14:paraId="3AD617CD" w14:textId="16C956B7" w:rsidR="00283BA1" w:rsidRDefault="00283BA1" w:rsidP="00283BA1">
      <w:pPr>
        <w:rPr>
          <w:noProof/>
        </w:rPr>
      </w:pPr>
      <w:r>
        <w:t>I løbet af vores projekt har vi lavet use cases, de er med til at give os et overblik over funktionelle og ikke funktionelle krav til systemet. Vi har haft stor udbytte af use cases</w:t>
      </w:r>
      <w:r w:rsidR="00C5592D">
        <w:t>,</w:t>
      </w:r>
      <w:r>
        <w:t xml:space="preserve"> især da vi fik beskrevet main success scena</w:t>
      </w:r>
      <w:r w:rsidR="00C5592D">
        <w:t xml:space="preserve">rio og extentions, da </w:t>
      </w:r>
      <w:r>
        <w:t>det</w:t>
      </w:r>
      <w:r w:rsidR="00C5592D">
        <w:t xml:space="preserve"> blev</w:t>
      </w:r>
      <w:r>
        <w:t xml:space="preserve"> lettere at kode efterfølgende. </w:t>
      </w:r>
    </w:p>
    <w:p w14:paraId="0F487CA9" w14:textId="77777777" w:rsidR="00283BA1" w:rsidRDefault="00283BA1" w:rsidP="00283BA1">
      <w:pPr>
        <w:keepNext/>
      </w:pPr>
      <w:r>
        <w:rPr>
          <w:noProof/>
        </w:rPr>
        <w:drawing>
          <wp:inline distT="0" distB="0" distL="0" distR="0" wp14:anchorId="44CFB669" wp14:editId="10C46EAF">
            <wp:extent cx="4274185" cy="4465955"/>
            <wp:effectExtent l="19050" t="0" r="0" b="0"/>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4274185" cy="4465955"/>
                    </a:xfrm>
                    <a:prstGeom prst="rect">
                      <a:avLst/>
                    </a:prstGeom>
                    <a:noFill/>
                    <a:ln w="9525">
                      <a:noFill/>
                      <a:miter lim="800000"/>
                      <a:headEnd/>
                      <a:tailEnd/>
                    </a:ln>
                  </pic:spPr>
                </pic:pic>
              </a:graphicData>
            </a:graphic>
          </wp:inline>
        </w:drawing>
      </w:r>
    </w:p>
    <w:p w14:paraId="425BE3A5" w14:textId="1C9FA1AB" w:rsidR="00283BA1" w:rsidRPr="002E3052" w:rsidRDefault="00283BA1" w:rsidP="00283BA1">
      <w:pPr>
        <w:pStyle w:val="Billedtekst"/>
        <w:ind w:left="1304" w:firstLine="1304"/>
        <w:rPr>
          <w:noProof/>
          <w:lang w:val="en-US"/>
        </w:rPr>
      </w:pPr>
      <w:r w:rsidRPr="002E3052">
        <w:rPr>
          <w:lang w:val="en-US"/>
        </w:rPr>
        <w:t xml:space="preserve">Figur </w:t>
      </w:r>
      <w:r>
        <w:fldChar w:fldCharType="begin"/>
      </w:r>
      <w:r w:rsidRPr="002E3052">
        <w:rPr>
          <w:lang w:val="en-US"/>
        </w:rPr>
        <w:instrText xml:space="preserve"> SEQ Figur \* ARABIC </w:instrText>
      </w:r>
      <w:r>
        <w:fldChar w:fldCharType="separate"/>
      </w:r>
      <w:r w:rsidR="003A0EE7">
        <w:rPr>
          <w:noProof/>
          <w:lang w:val="en-US"/>
        </w:rPr>
        <w:t>11</w:t>
      </w:r>
      <w:r>
        <w:fldChar w:fldCharType="end"/>
      </w:r>
      <w:r w:rsidRPr="002E3052">
        <w:rPr>
          <w:lang w:val="en-US"/>
        </w:rPr>
        <w:t xml:space="preserve"> Uddrag af fully dressed use</w:t>
      </w:r>
      <w:r w:rsidR="00683A51">
        <w:rPr>
          <w:lang w:val="en-US"/>
        </w:rPr>
        <w:t xml:space="preserve"> </w:t>
      </w:r>
      <w:r w:rsidRPr="002E3052">
        <w:rPr>
          <w:lang w:val="en-US"/>
        </w:rPr>
        <w:t>case</w:t>
      </w:r>
    </w:p>
    <w:p w14:paraId="5A39186B" w14:textId="4A2A8634" w:rsidR="00283BA1" w:rsidRDefault="00C5592D" w:rsidP="00283BA1">
      <w:pPr>
        <w:rPr>
          <w:noProof/>
        </w:rPr>
      </w:pPr>
      <w:r>
        <w:rPr>
          <w:noProof/>
        </w:rPr>
        <w:t>Figur 11 viser</w:t>
      </w:r>
      <w:r w:rsidR="00283BA1">
        <w:rPr>
          <w:noProof/>
        </w:rPr>
        <w:t xml:space="preserve"> et udklip fra vores use case 7 Udarbejd Tilbud. Her har vi identificeret nogle extensions til use casen som påvirker vores system. Det gjorde</w:t>
      </w:r>
      <w:r>
        <w:rPr>
          <w:noProof/>
        </w:rPr>
        <w:t xml:space="preserve"> at vi tidligt i forløbet fik</w:t>
      </w:r>
      <w:r w:rsidR="00283BA1">
        <w:rPr>
          <w:noProof/>
        </w:rPr>
        <w:t xml:space="preserve"> et godt overblik over hvad der skulle implementeres i systeme</w:t>
      </w:r>
      <w:r>
        <w:rPr>
          <w:noProof/>
        </w:rPr>
        <w:t>t og hvordan vi kunne gøre det</w:t>
      </w:r>
      <w:r w:rsidR="00283BA1">
        <w:rPr>
          <w:noProof/>
        </w:rPr>
        <w:t xml:space="preserve">. </w:t>
      </w:r>
    </w:p>
    <w:p w14:paraId="739720DA" w14:textId="77777777" w:rsidR="00283BA1" w:rsidRDefault="00283BA1" w:rsidP="00283BA1">
      <w:pPr>
        <w:keepNext/>
      </w:pPr>
      <w:r>
        <w:rPr>
          <w:noProof/>
        </w:rPr>
        <w:drawing>
          <wp:inline distT="0" distB="0" distL="0" distR="0" wp14:anchorId="5CB96122" wp14:editId="5AD6EE5D">
            <wp:extent cx="4178300" cy="638175"/>
            <wp:effectExtent l="19050" t="0" r="0" b="0"/>
            <wp:docPr id="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srcRect/>
                    <a:stretch>
                      <a:fillRect/>
                    </a:stretch>
                  </pic:blipFill>
                  <pic:spPr bwMode="auto">
                    <a:xfrm>
                      <a:off x="0" y="0"/>
                      <a:ext cx="4178300" cy="638175"/>
                    </a:xfrm>
                    <a:prstGeom prst="rect">
                      <a:avLst/>
                    </a:prstGeom>
                    <a:noFill/>
                    <a:ln w="9525">
                      <a:noFill/>
                      <a:miter lim="800000"/>
                      <a:headEnd/>
                      <a:tailEnd/>
                    </a:ln>
                  </pic:spPr>
                </pic:pic>
              </a:graphicData>
            </a:graphic>
          </wp:inline>
        </w:drawing>
      </w:r>
    </w:p>
    <w:p w14:paraId="5B6A94CA" w14:textId="4CCDD341" w:rsidR="00283BA1" w:rsidRPr="003A0EE7" w:rsidRDefault="00283BA1" w:rsidP="00283BA1">
      <w:pPr>
        <w:pStyle w:val="Billedtekst"/>
        <w:ind w:left="2608" w:firstLine="1304"/>
      </w:pPr>
      <w:r w:rsidRPr="003A0EE7">
        <w:t xml:space="preserve">Figur </w:t>
      </w:r>
      <w:r>
        <w:fldChar w:fldCharType="begin"/>
      </w:r>
      <w:r w:rsidRPr="003A0EE7">
        <w:instrText xml:space="preserve"> SEQ Figur \* ARABIC </w:instrText>
      </w:r>
      <w:r>
        <w:fldChar w:fldCharType="separate"/>
      </w:r>
      <w:r w:rsidR="003A0EE7" w:rsidRPr="003A0EE7">
        <w:rPr>
          <w:noProof/>
        </w:rPr>
        <w:t>12</w:t>
      </w:r>
      <w:r>
        <w:fldChar w:fldCharType="end"/>
      </w:r>
      <w:r w:rsidRPr="003A0EE7">
        <w:t xml:space="preserve"> Implementation af use case</w:t>
      </w:r>
    </w:p>
    <w:p w14:paraId="22DAF402" w14:textId="56465266" w:rsidR="00283BA1" w:rsidRPr="00916898" w:rsidRDefault="00C5592D" w:rsidP="00283BA1">
      <w:r>
        <w:t>Figur 12 viser</w:t>
      </w:r>
      <w:r w:rsidR="00283BA1">
        <w:t xml:space="preserve"> to simple if sætninger</w:t>
      </w:r>
      <w:r>
        <w:t>,</w:t>
      </w:r>
      <w:r w:rsidR="00283BA1">
        <w:t xml:space="preserve"> som tjekker på henholdsvis</w:t>
      </w:r>
      <w:r>
        <w:t xml:space="preserve"> udbetaling og tilbagebetalings</w:t>
      </w:r>
      <w:r w:rsidR="00283BA1">
        <w:t>perioden. Vi tjekker om udbetaling er mindre end prisen divideret med</w:t>
      </w:r>
      <w:r>
        <w:t xml:space="preserve"> 2. Hvis den er det lægger vi 1</w:t>
      </w:r>
      <w:r w:rsidR="00283BA1">
        <w:t xml:space="preserve"> til rentesatsen</w:t>
      </w:r>
      <w:r>
        <w:t xml:space="preserve">, </w:t>
      </w:r>
      <w:r w:rsidR="00283BA1">
        <w:t xml:space="preserve">som vi bruger senere til at udregne renten. Det </w:t>
      </w:r>
      <w:r>
        <w:t>samme sker for tilbagebetalings</w:t>
      </w:r>
      <w:r w:rsidR="00283BA1">
        <w:t>perio</w:t>
      </w:r>
      <w:r>
        <w:t>den, her tjekker vi</w:t>
      </w:r>
      <w:r w:rsidR="00283BA1">
        <w:t xml:space="preserve"> om den er på mere end 36 måneder</w:t>
      </w:r>
      <w:r>
        <w:t>,</w:t>
      </w:r>
      <w:r w:rsidR="00283BA1">
        <w:t xml:space="preserve"> hvis den er det, </w:t>
      </w:r>
      <w:r w:rsidR="0008223A">
        <w:t>tillægges</w:t>
      </w:r>
      <w:r>
        <w:t xml:space="preserve"> der igen 1</w:t>
      </w:r>
      <w:r w:rsidR="00283BA1">
        <w:t xml:space="preserve"> til rentesatsen.   </w:t>
      </w:r>
    </w:p>
    <w:p w14:paraId="7AFB8406" w14:textId="77777777" w:rsidR="00283BA1" w:rsidRDefault="00283BA1" w:rsidP="00FD0017"/>
    <w:p w14:paraId="5172E9FC" w14:textId="7773B59C" w:rsidR="00FD0017" w:rsidRDefault="00FD0017" w:rsidP="00FD0017">
      <w:pPr>
        <w:pStyle w:val="Overskrift1"/>
      </w:pPr>
      <w:bookmarkStart w:id="34" w:name="_Toc420399207"/>
      <w:bookmarkStart w:id="35" w:name="_Toc420602367"/>
      <w:r>
        <w:t>Domænemodel</w:t>
      </w:r>
      <w:bookmarkEnd w:id="34"/>
      <w:r w:rsidR="00F53B1C">
        <w:t xml:space="preserve"> (Simon)</w:t>
      </w:r>
      <w:bookmarkEnd w:id="35"/>
    </w:p>
    <w:p w14:paraId="473279CB" w14:textId="77777777" w:rsidR="00144DD9" w:rsidRDefault="00FD0017" w:rsidP="00144DD9">
      <w:pPr>
        <w:keepNext/>
      </w:pPr>
      <w:r>
        <w:rPr>
          <w:noProof/>
        </w:rPr>
        <w:drawing>
          <wp:inline distT="0" distB="0" distL="0" distR="0" wp14:anchorId="4AAA8863" wp14:editId="028347DF">
            <wp:extent cx="6120130" cy="4588256"/>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6120130" cy="4588256"/>
                    </a:xfrm>
                    <a:prstGeom prst="rect">
                      <a:avLst/>
                    </a:prstGeom>
                  </pic:spPr>
                </pic:pic>
              </a:graphicData>
            </a:graphic>
          </wp:inline>
        </w:drawing>
      </w:r>
    </w:p>
    <w:p w14:paraId="40874708" w14:textId="7D3947C2" w:rsidR="00FD0017" w:rsidRDefault="005B695D" w:rsidP="005B695D">
      <w:pPr>
        <w:pStyle w:val="Billedtekst"/>
        <w:ind w:left="5216"/>
      </w:pPr>
      <w:r>
        <w:t xml:space="preserve">                            </w:t>
      </w:r>
      <w:r w:rsidR="00144DD9">
        <w:t xml:space="preserve">Figur </w:t>
      </w:r>
      <w:r w:rsidR="001E2274">
        <w:fldChar w:fldCharType="begin"/>
      </w:r>
      <w:r w:rsidR="001E2274">
        <w:instrText xml:space="preserve"> SEQ Figur \* ARABIC </w:instrText>
      </w:r>
      <w:r w:rsidR="001E2274">
        <w:fldChar w:fldCharType="separate"/>
      </w:r>
      <w:r w:rsidR="003A0EE7">
        <w:rPr>
          <w:noProof/>
        </w:rPr>
        <w:t>13</w:t>
      </w:r>
      <w:r w:rsidR="001E2274">
        <w:rPr>
          <w:noProof/>
        </w:rPr>
        <w:fldChar w:fldCharType="end"/>
      </w:r>
      <w:r w:rsidR="00144DD9">
        <w:t xml:space="preserve"> </w:t>
      </w:r>
      <w:r w:rsidR="00144DD9" w:rsidRPr="005C6B95">
        <w:t>Domænemodel for hele systemet</w:t>
      </w:r>
    </w:p>
    <w:p w14:paraId="20BCD99F" w14:textId="51D0E22B" w:rsidR="00FD0017" w:rsidRDefault="00FD0017" w:rsidP="00FD0017">
      <w:pPr>
        <w:contextualSpacing/>
      </w:pPr>
      <w:r>
        <w:t>Domænemodellen for det sam</w:t>
      </w:r>
      <w:r w:rsidR="00C5592D">
        <w:t>lede system, har vi lavet for at</w:t>
      </w:r>
      <w:r>
        <w:t xml:space="preserve"> give et klart overblik over problemdomænet. Vi ser tydeligt at FFS skal hån</w:t>
      </w:r>
      <w:r w:rsidR="00BB6F39">
        <w:t>d</w:t>
      </w:r>
      <w:r>
        <w:t>tere, udarbejde og anvende en masse forskellige t</w:t>
      </w:r>
      <w:r w:rsidR="00C5592D">
        <w:t>ing. Domænemodellen giver os</w:t>
      </w:r>
      <w:r>
        <w:t xml:space="preserve"> et overblik over hvo</w:t>
      </w:r>
      <w:r w:rsidR="00C5592D">
        <w:t>rdan strukturen vil komme til at</w:t>
      </w:r>
      <w:r>
        <w:t xml:space="preserve"> se ud. </w:t>
      </w:r>
    </w:p>
    <w:p w14:paraId="40B853D4" w14:textId="77777777" w:rsidR="00F45647" w:rsidRDefault="00FD0017" w:rsidP="00F45647">
      <w:pPr>
        <w:keepNext/>
        <w:contextualSpacing/>
      </w:pPr>
      <w:r>
        <w:object w:dxaOrig="7445" w:dyaOrig="7989" w14:anchorId="11248D1F">
          <v:shape id="_x0000_i1025" type="#_x0000_t75" style="width:337pt;height:330pt" o:ole="">
            <v:imagedata r:id="rId24" o:title=""/>
          </v:shape>
          <o:OLEObject Type="Embed" ProgID="Visio.Drawing.11" ShapeID="_x0000_i1025" DrawAspect="Content" ObjectID="_1494344538" r:id="rId25"/>
        </w:object>
      </w:r>
    </w:p>
    <w:p w14:paraId="07F568D4" w14:textId="2F47E0B6" w:rsidR="00FD0017" w:rsidRDefault="00F45647" w:rsidP="00F45647">
      <w:pPr>
        <w:pStyle w:val="Billedtekst"/>
        <w:ind w:left="3912"/>
      </w:pPr>
      <w:r>
        <w:t xml:space="preserve">              Figur </w:t>
      </w:r>
      <w:r w:rsidR="001E2274">
        <w:fldChar w:fldCharType="begin"/>
      </w:r>
      <w:r w:rsidR="001E2274">
        <w:instrText xml:space="preserve"> SEQ Figur \* ARABIC </w:instrText>
      </w:r>
      <w:r w:rsidR="001E2274">
        <w:fldChar w:fldCharType="separate"/>
      </w:r>
      <w:r w:rsidR="003A0EE7">
        <w:rPr>
          <w:noProof/>
        </w:rPr>
        <w:t>14</w:t>
      </w:r>
      <w:r w:rsidR="001E2274">
        <w:rPr>
          <w:noProof/>
        </w:rPr>
        <w:fldChar w:fldCharType="end"/>
      </w:r>
      <w:r>
        <w:t xml:space="preserve"> </w:t>
      </w:r>
      <w:r w:rsidRPr="00560559">
        <w:t>Domænemodel for UC7</w:t>
      </w:r>
    </w:p>
    <w:p w14:paraId="6CC34C1A" w14:textId="5F4C5AFA" w:rsidR="00FD0017" w:rsidRDefault="00C5592D" w:rsidP="00FD0017">
      <w:pPr>
        <w:contextualSpacing/>
      </w:pPr>
      <w:r>
        <w:t>Vi har valgt at</w:t>
      </w:r>
      <w:r w:rsidR="00FD0017">
        <w:t xml:space="preserve"> vise domænemodellen for UC7, da det er en af de centrale use cases for vores system.</w:t>
      </w:r>
    </w:p>
    <w:p w14:paraId="3A6352EF" w14:textId="6D38BF44" w:rsidR="001B0B6E" w:rsidRPr="004D793B" w:rsidRDefault="00FD0017" w:rsidP="001B0B6E">
      <w:pPr>
        <w:contextualSpacing/>
        <w:rPr>
          <w:vertAlign w:val="superscript"/>
        </w:rPr>
      </w:pPr>
      <w:r>
        <w:t xml:space="preserve">I denne </w:t>
      </w:r>
      <w:r w:rsidR="00683A51">
        <w:t>use case</w:t>
      </w:r>
      <w:r>
        <w:t xml:space="preserve"> ser vi hvordan en sælger har kontakt med 1 eller flere kunder</w:t>
      </w:r>
      <w:r w:rsidR="00C5592D">
        <w:t>,</w:t>
      </w:r>
      <w:r>
        <w:t xml:space="preserve"> som ønsker et lånetilbud. Sælger anvender derefter systemet (FFS), til at udarbejde et lånetilbud til kunden. Systemet har kontakt til RKI og bank som returnerer henholdsvis Kreditværdighed og Rentesats til systemet</w:t>
      </w:r>
      <w:r w:rsidR="00D376C2">
        <w:t>.</w:t>
      </w:r>
      <w:r w:rsidR="00BF7B38">
        <w:rPr>
          <w:vertAlign w:val="superscript"/>
        </w:rPr>
        <w:t>viii</w:t>
      </w:r>
    </w:p>
    <w:p w14:paraId="0B1777A7" w14:textId="2D0B1F54" w:rsidR="00FD0017" w:rsidRPr="00252EE9" w:rsidRDefault="00BD1D99" w:rsidP="006726D1">
      <w:pPr>
        <w:pStyle w:val="Overskrift1"/>
        <w:rPr>
          <w:sz w:val="16"/>
        </w:rPr>
      </w:pPr>
      <w:bookmarkStart w:id="36" w:name="_Toc420602368"/>
      <w:r>
        <w:t>Argumentation for 3. normalform</w:t>
      </w:r>
      <w:r w:rsidR="00F53B1C">
        <w:t xml:space="preserve"> (Anders)</w:t>
      </w:r>
      <w:bookmarkEnd w:id="36"/>
    </w:p>
    <w:p w14:paraId="282202C9" w14:textId="77777777" w:rsidR="006726D1" w:rsidRDefault="00FD0017" w:rsidP="006726D1">
      <w:pPr>
        <w:keepNext/>
      </w:pPr>
      <w:r>
        <w:object w:dxaOrig="7050" w:dyaOrig="3225" w14:anchorId="424687EC">
          <v:shape id="_x0000_i1026" type="#_x0000_t75" style="width:353pt;height:160pt" o:ole="">
            <v:imagedata r:id="rId26" o:title=""/>
          </v:shape>
          <o:OLEObject Type="Embed" ProgID="Visio.Drawing.15" ShapeID="_x0000_i1026" DrawAspect="Content" ObjectID="_1494344539" r:id="rId27"/>
        </w:object>
      </w:r>
    </w:p>
    <w:p w14:paraId="1E56045B" w14:textId="18ABCFA2" w:rsidR="00FD0017" w:rsidRPr="00D376C2" w:rsidRDefault="00AB4CC5" w:rsidP="00AB4CC5">
      <w:pPr>
        <w:pStyle w:val="Billedtekst"/>
        <w:ind w:left="3912"/>
        <w:rPr>
          <w:b w:val="0"/>
        </w:rPr>
      </w:pPr>
      <w:r>
        <w:t xml:space="preserve">                 </w:t>
      </w:r>
      <w:r w:rsidR="006726D1">
        <w:t xml:space="preserve">Figur </w:t>
      </w:r>
      <w:r w:rsidR="001E2274">
        <w:fldChar w:fldCharType="begin"/>
      </w:r>
      <w:r w:rsidR="001E2274">
        <w:instrText xml:space="preserve"> SEQ Figur \* ARABIC </w:instrText>
      </w:r>
      <w:r w:rsidR="001E2274">
        <w:fldChar w:fldCharType="separate"/>
      </w:r>
      <w:r w:rsidR="003A0EE7">
        <w:rPr>
          <w:noProof/>
        </w:rPr>
        <w:t>15</w:t>
      </w:r>
      <w:r w:rsidR="001E2274">
        <w:rPr>
          <w:noProof/>
        </w:rPr>
        <w:fldChar w:fldCharType="end"/>
      </w:r>
      <w:r w:rsidR="006726D1">
        <w:t xml:space="preserve"> </w:t>
      </w:r>
      <w:r w:rsidR="006726D1" w:rsidRPr="00C75837">
        <w:t>Datamodel tidlig udgave</w:t>
      </w:r>
    </w:p>
    <w:p w14:paraId="64F1E3DC" w14:textId="77777777" w:rsidR="00FD0017" w:rsidRDefault="00FD0017" w:rsidP="00FD0017">
      <w:r>
        <w:lastRenderedPageBreak/>
        <w:t xml:space="preserve">Tidligt i forløbet så vores datamodel således ud. Dette var første udkast, og primært brugt til et overblik over hvilke værdier der skulle være i databasen. Vi udvidede hurtigt modellen til at inkludere information omkring sælger og bil, med dertilhørende værdier. Disse to blev koblet på lånetilbud med en foreign key/primary key relation. Dette tillod os at have tabeller med sælgere og biler oprettet, og blot linke dem på når et nyt lånetilbud blev lavet. Modellen levede stadig ikke op til de 3 normalformer. 1. normalform er bestået, da alle attributter kun har én værdi. </w:t>
      </w:r>
    </w:p>
    <w:p w14:paraId="2EBF4FBB" w14:textId="77777777" w:rsidR="00FD0017" w:rsidRDefault="00FD0017" w:rsidP="00FD0017">
      <w:r>
        <w:t xml:space="preserve">Det første problem lå i bynavn og postnummer, da bynavnet er fuldstændig afhængigt af postnummeret. Disse to blev derfor sat i en tabel for sig selv, og så lod vi postnummeret i kundetabellen referere til postnummeret i postnummer tabellen. Således havde vi altid både postnummer og bynavn tilgængeligt, såfremt vi kendte postnummeret. </w:t>
      </w:r>
    </w:p>
    <w:p w14:paraId="7C62867B" w14:textId="77777777" w:rsidR="00FD0017" w:rsidRDefault="00FD0017" w:rsidP="00FD0017">
      <w:r>
        <w:t xml:space="preserve">Efter at vi havde flyttet pris ud i en tabel sammen med de nye attributter kunne modellen bestå 2. normalform, da alle attributter nu var fuld afhængige af den primary key der ligger i den tilsvarende tabel. </w:t>
      </w:r>
    </w:p>
    <w:p w14:paraId="6ACE1CCF" w14:textId="587A1A2D" w:rsidR="00FD0017" w:rsidRDefault="00FD0017" w:rsidP="00FD0017">
      <w:r>
        <w:t>Til sidst valgte vi at lade CPRnummer li</w:t>
      </w:r>
      <w:r w:rsidR="00630219">
        <w:t>gge i en tabel for sig selv, med</w:t>
      </w:r>
      <w:r>
        <w:t xml:space="preserve"> en dertilsvarende CPR_id, der refererede tilbage til kunde tabellen. Det kan argumenteres at datamodellen allerede her opfyldte den 3. og sidste normalform, da der ikke direkte var nogle transitive afhængigheder. Det blev dog</w:t>
      </w:r>
      <w:r w:rsidR="00630219">
        <w:t xml:space="preserve"> besluttet at flytte CPRnummer</w:t>
      </w:r>
      <w:r>
        <w:t xml:space="preserve"> ud, da dette evt. i en fremtidig revision kunne øge sikkerheden. Den opdaterede datamodel kan ses på </w:t>
      </w:r>
      <w:r w:rsidR="00260534">
        <w:fldChar w:fldCharType="begin"/>
      </w:r>
      <w:r w:rsidR="00260534">
        <w:instrText xml:space="preserve"> REF _Ref420566984 \h </w:instrText>
      </w:r>
      <w:r w:rsidR="00260534">
        <w:fldChar w:fldCharType="separate"/>
      </w:r>
      <w:r w:rsidR="003A0EE7">
        <w:t xml:space="preserve">Figur </w:t>
      </w:r>
      <w:r w:rsidR="003A0EE7">
        <w:rPr>
          <w:noProof/>
        </w:rPr>
        <w:t>16</w:t>
      </w:r>
      <w:r w:rsidR="003A0EE7">
        <w:t xml:space="preserve"> Datamodel</w:t>
      </w:r>
      <w:r w:rsidR="00260534">
        <w:fldChar w:fldCharType="end"/>
      </w:r>
      <w:r>
        <w:t>nedenfor.</w:t>
      </w:r>
    </w:p>
    <w:p w14:paraId="0034226C" w14:textId="1EBDA485" w:rsidR="00FD0017" w:rsidRDefault="00FD0017" w:rsidP="00F94060">
      <w:pPr>
        <w:pStyle w:val="Undertitel"/>
      </w:pPr>
      <w:bookmarkStart w:id="37" w:name="_Toc420399209"/>
      <w:r>
        <w:t>Endelige overvejelser</w:t>
      </w:r>
      <w:bookmarkEnd w:id="37"/>
      <w:r w:rsidR="00F53B1C">
        <w:t xml:space="preserve"> (Anders &amp; Lasse)</w:t>
      </w:r>
    </w:p>
    <w:p w14:paraId="0A13AB34" w14:textId="77777777" w:rsidR="004D793B" w:rsidRDefault="00FD0017" w:rsidP="004D793B">
      <w:r>
        <w:t>Databasen har et begrænset omfang, og der er helt klart plads til forbedringer. Vi har foretaget nogle valg</w:t>
      </w:r>
      <w:r w:rsidR="00630219">
        <w:t>,</w:t>
      </w:r>
      <w:r>
        <w:t xml:space="preserve"> der måske går imod visse standarder, for at holde det simpelt. Bil tabellen indeholde</w:t>
      </w:r>
      <w:r w:rsidR="00630219">
        <w:t>r</w:t>
      </w:r>
      <w:r>
        <w:t xml:space="preserve"> kun attributterne pris og modelnavn. I et virkeligt system ville dette ikke være tilstrækkeligt, da der ikke er plads til fx tilvalg eller tilbud. </w:t>
      </w:r>
    </w:p>
    <w:p w14:paraId="0F0C5A98" w14:textId="2F9B9FB1" w:rsidR="00630219" w:rsidRDefault="00FD0017" w:rsidP="004D793B">
      <w:r>
        <w:t xml:space="preserve">Ligeledes findes der i sælgertabellen en attribut; beløbsgrænse. Denne </w:t>
      </w:r>
      <w:r>
        <w:rPr>
          <w:i/>
        </w:rPr>
        <w:t>burde</w:t>
      </w:r>
      <w:r>
        <w:t xml:space="preserve"> være i en tabel for sig selv, forbundet til sælgertabellen med primary-/foreignkey relation via rang. Vi har valgt at begrænse vores system til ganske få sælgere, og derfor tillod de enkelte gentagne værdier i samme kolonne der nu måtte være. Det betyder selvfølgelig at det ikke overholder normalformerne til fulde.</w:t>
      </w:r>
      <w:r w:rsidRPr="00C657AF">
        <w:t xml:space="preserve"> </w:t>
      </w:r>
      <w:r w:rsidR="00630219">
        <w:t>Eftersom at vi arbejder med hardcodede værdier, som vi ikke skal ændre i, vil det ikke komme til at have nogen indflydelse.</w:t>
      </w:r>
    </w:p>
    <w:p w14:paraId="4CF87D37" w14:textId="67FC219A" w:rsidR="00260534" w:rsidRDefault="00FD0017" w:rsidP="00260534">
      <w:pPr>
        <w:keepNext/>
      </w:pPr>
      <w:r>
        <w:object w:dxaOrig="12045" w:dyaOrig="7440" w14:anchorId="26D94247">
          <v:shape id="_x0000_i1027" type="#_x0000_t75" style="width:494pt;height:306pt" o:ole="">
            <v:imagedata r:id="rId28" o:title=""/>
          </v:shape>
          <o:OLEObject Type="Embed" ProgID="Visio.Drawing.15" ShapeID="_x0000_i1027" DrawAspect="Content" ObjectID="_1494344540" r:id="rId29"/>
        </w:object>
      </w:r>
    </w:p>
    <w:p w14:paraId="48835273" w14:textId="004A0CD1" w:rsidR="00A250BF" w:rsidRPr="00252EE9" w:rsidRDefault="00260534" w:rsidP="004D793B">
      <w:pPr>
        <w:pStyle w:val="Billedtekst"/>
        <w:ind w:left="7824"/>
      </w:pPr>
      <w:r>
        <w:t xml:space="preserve">        </w:t>
      </w:r>
      <w:bookmarkStart w:id="38" w:name="_Ref420566984"/>
      <w:r>
        <w:t xml:space="preserve">Figur </w:t>
      </w:r>
      <w:r w:rsidR="001E2274">
        <w:fldChar w:fldCharType="begin"/>
      </w:r>
      <w:r w:rsidR="001E2274">
        <w:instrText xml:space="preserve"> SEQ Figur \* ARABIC </w:instrText>
      </w:r>
      <w:r w:rsidR="001E2274">
        <w:fldChar w:fldCharType="separate"/>
      </w:r>
      <w:r w:rsidR="003A0EE7">
        <w:rPr>
          <w:noProof/>
        </w:rPr>
        <w:t>16</w:t>
      </w:r>
      <w:r w:rsidR="001E2274">
        <w:rPr>
          <w:noProof/>
        </w:rPr>
        <w:fldChar w:fldCharType="end"/>
      </w:r>
      <w:r>
        <w:t xml:space="preserve"> Datamodel</w:t>
      </w:r>
      <w:bookmarkEnd w:id="38"/>
    </w:p>
    <w:p w14:paraId="70FED63F" w14:textId="5D2C85DD" w:rsidR="00FD0017" w:rsidRDefault="00FD0017" w:rsidP="00FD0017">
      <w:pPr>
        <w:pStyle w:val="Overskrift1"/>
      </w:pPr>
      <w:bookmarkStart w:id="39" w:name="_Toc420399210"/>
      <w:bookmarkStart w:id="40" w:name="_Toc420602369"/>
      <w:r>
        <w:t>Systemsekvensdiagram</w:t>
      </w:r>
      <w:bookmarkEnd w:id="39"/>
      <w:r w:rsidR="0040093B">
        <w:t xml:space="preserve"> (Thomas)</w:t>
      </w:r>
      <w:bookmarkEnd w:id="40"/>
    </w:p>
    <w:p w14:paraId="5948C42B" w14:textId="77777777" w:rsidR="004D1B8B" w:rsidRDefault="00FD0017" w:rsidP="004D1B8B">
      <w:pPr>
        <w:keepNext/>
      </w:pPr>
      <w:r>
        <w:rPr>
          <w:noProof/>
        </w:rPr>
        <w:drawing>
          <wp:inline distT="0" distB="0" distL="0" distR="0" wp14:anchorId="77D05397" wp14:editId="0168E093">
            <wp:extent cx="5289636" cy="31089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5295108" cy="3112176"/>
                    </a:xfrm>
                    <a:prstGeom prst="rect">
                      <a:avLst/>
                    </a:prstGeom>
                  </pic:spPr>
                </pic:pic>
              </a:graphicData>
            </a:graphic>
          </wp:inline>
        </w:drawing>
      </w:r>
    </w:p>
    <w:p w14:paraId="7B6E323C" w14:textId="06448165" w:rsidR="00FD0017" w:rsidRDefault="00572729" w:rsidP="00572729">
      <w:pPr>
        <w:pStyle w:val="Billedtekst"/>
        <w:ind w:left="3912" w:firstLine="1304"/>
      </w:pPr>
      <w:r>
        <w:t xml:space="preserve">   </w:t>
      </w:r>
      <w:r w:rsidR="004D1B8B">
        <w:t xml:space="preserve">Figur </w:t>
      </w:r>
      <w:r w:rsidR="001E2274">
        <w:fldChar w:fldCharType="begin"/>
      </w:r>
      <w:r w:rsidR="001E2274">
        <w:instrText xml:space="preserve"> SEQ Figur \* ARABIC </w:instrText>
      </w:r>
      <w:r w:rsidR="001E2274">
        <w:fldChar w:fldCharType="separate"/>
      </w:r>
      <w:r w:rsidR="003A0EE7">
        <w:rPr>
          <w:noProof/>
        </w:rPr>
        <w:t>17</w:t>
      </w:r>
      <w:r w:rsidR="001E2274">
        <w:rPr>
          <w:noProof/>
        </w:rPr>
        <w:fldChar w:fldCharType="end"/>
      </w:r>
      <w:r w:rsidR="004D1B8B">
        <w:t xml:space="preserve"> </w:t>
      </w:r>
      <w:r w:rsidR="004D1B8B" w:rsidRPr="00E579FC">
        <w:t>Systemsekvensdiagram for UC7</w:t>
      </w:r>
    </w:p>
    <w:p w14:paraId="4D8A11AC" w14:textId="6D2D1960" w:rsidR="00FD0017" w:rsidRPr="00BF7B38" w:rsidRDefault="00FD0017" w:rsidP="00FD0017">
      <w:pPr>
        <w:rPr>
          <w:vertAlign w:val="superscript"/>
        </w:rPr>
      </w:pPr>
      <w:r>
        <w:lastRenderedPageBreak/>
        <w:t>Systemsekvensdiagrammet for UC7 – Udarbejd</w:t>
      </w:r>
      <w:r w:rsidR="00630219">
        <w:t xml:space="preserve"> </w:t>
      </w:r>
      <w:r>
        <w:t>tilbud, går i sin store helhed ud på</w:t>
      </w:r>
      <w:r w:rsidR="00630219">
        <w:t>,</w:t>
      </w:r>
      <w:r>
        <w:t xml:space="preserve"> at system</w:t>
      </w:r>
      <w:r w:rsidR="00630219">
        <w:t>et skal have</w:t>
      </w:r>
      <w:r>
        <w:t xml:space="preserve"> en kunde, bil, sælger</w:t>
      </w:r>
      <w:r w:rsidR="00630219">
        <w:t>,</w:t>
      </w:r>
      <w:r>
        <w:t xml:space="preserve"> et beløb</w:t>
      </w:r>
      <w:r w:rsidR="00630219">
        <w:t>,</w:t>
      </w:r>
      <w:r>
        <w:t xml:space="preserve"> </w:t>
      </w:r>
      <w:r w:rsidR="00630219">
        <w:t>samt en betalingsperiode, for at</w:t>
      </w:r>
      <w:r>
        <w:t xml:space="preserve"> kunn</w:t>
      </w:r>
      <w:r w:rsidR="00630219">
        <w:t>e fortsætte processen. Vi var ved</w:t>
      </w:r>
      <w:r>
        <w:t xml:space="preserve"> dette tidelige stadie klar over, at en rentesats og en kreditværdighed, skulle findes før et tilbud kunne beregnes. Metode</w:t>
      </w:r>
      <w:r w:rsidR="00630219">
        <w:t>n</w:t>
      </w:r>
      <w:r>
        <w:t xml:space="preserve"> kaldet Udarbejd</w:t>
      </w:r>
      <w:r w:rsidR="00630219">
        <w:t xml:space="preserve"> t</w:t>
      </w:r>
      <w:r>
        <w:t xml:space="preserve">ilbud sender de nødvendige parameter med, og </w:t>
      </w:r>
      <w:r w:rsidR="00630219">
        <w:t>herefter starter systemet med at</w:t>
      </w:r>
      <w:r>
        <w:t xml:space="preserve"> finde rentesatsen</w:t>
      </w:r>
      <w:r w:rsidR="00630219">
        <w:t xml:space="preserve"> på den givne</w:t>
      </w:r>
      <w:r>
        <w:t xml:space="preserve"> dag, og finde kreditværdigheden på kunden, som blev sendt med som parameter. Systemet tjekker </w:t>
      </w:r>
      <w:r w:rsidR="00630219">
        <w:t>om kunden har kreditværdighed</w:t>
      </w:r>
      <w:r>
        <w:t xml:space="preserve"> D. Hvilket resultere</w:t>
      </w:r>
      <w:r w:rsidR="00630219">
        <w:t>r</w:t>
      </w:r>
      <w:r>
        <w:t xml:space="preserve"> i en</w:t>
      </w:r>
      <w:r w:rsidR="00630219">
        <w:t xml:space="preserve"> fejl besked, da systemet</w:t>
      </w:r>
      <w:r>
        <w:t xml:space="preserve"> allerede</w:t>
      </w:r>
      <w:r w:rsidR="00630219">
        <w:t xml:space="preserve"> her ved,</w:t>
      </w:r>
      <w:r>
        <w:t xml:space="preserve"> at kunden ikke vil få lånet godkendt. Hvis kunden har kreditværdigheden A, B eller C, fortsætter systemet med beregningerne, og sender så tilsidst et l</w:t>
      </w:r>
      <w:r w:rsidR="00BF7B38">
        <w:t>ånetilbud tilbage til sælgeren.</w:t>
      </w:r>
      <w:r w:rsidR="00BF7B38">
        <w:rPr>
          <w:vertAlign w:val="superscript"/>
        </w:rPr>
        <w:t>ix</w:t>
      </w:r>
    </w:p>
    <w:p w14:paraId="44D4C049" w14:textId="10184EBF" w:rsidR="00A250BF" w:rsidRDefault="00A250BF" w:rsidP="00A250BF">
      <w:pPr>
        <w:pStyle w:val="Overskrift1"/>
      </w:pPr>
      <w:bookmarkStart w:id="41" w:name="_Toc420602370"/>
      <w:r>
        <w:t>Aktivitetsdiagram</w:t>
      </w:r>
      <w:r w:rsidR="0040093B">
        <w:t xml:space="preserve"> (Simon)</w:t>
      </w:r>
      <w:bookmarkEnd w:id="41"/>
    </w:p>
    <w:p w14:paraId="30E19154" w14:textId="535036D0" w:rsidR="00A250BF" w:rsidRDefault="00A250BF" w:rsidP="00A250BF">
      <w:r>
        <w:t xml:space="preserve">I et aktivitetsdiagram tager vi en </w:t>
      </w:r>
      <w:r w:rsidR="00683A51">
        <w:t>use case</w:t>
      </w:r>
      <w:r>
        <w:t xml:space="preserve"> og visualisere</w:t>
      </w:r>
      <w:r w:rsidR="00630219">
        <w:t>r</w:t>
      </w:r>
      <w:r>
        <w:t xml:space="preserve"> for os selv hvordan processen forløber. I et aktivitetsdiagram har man den primære aktør til venstre og systemet til højre som så er opdelt med en linje ned i midten.</w:t>
      </w:r>
    </w:p>
    <w:p w14:paraId="79020A57" w14:textId="77777777" w:rsidR="004D1B8B" w:rsidRDefault="00A250BF" w:rsidP="004D1B8B">
      <w:pPr>
        <w:keepNext/>
      </w:pPr>
      <w:r>
        <w:object w:dxaOrig="6860" w:dyaOrig="5720" w14:anchorId="0A661FBD">
          <v:shape id="_x0000_i1028" type="#_x0000_t75" style="width:343pt;height:287pt" o:ole="">
            <v:imagedata r:id="rId31" o:title=""/>
          </v:shape>
          <o:OLEObject Type="Embed" ProgID="Visio.Drawing.11" ShapeID="_x0000_i1028" DrawAspect="Content" ObjectID="_1494344541" r:id="rId32"/>
        </w:object>
      </w:r>
    </w:p>
    <w:p w14:paraId="58911111" w14:textId="135D2601" w:rsidR="00A250BF" w:rsidRDefault="004D1B8B" w:rsidP="004D1B8B">
      <w:pPr>
        <w:pStyle w:val="Billedtekst"/>
        <w:ind w:left="3912"/>
      </w:pPr>
      <w:r>
        <w:t xml:space="preserve">                   Figur </w:t>
      </w:r>
      <w:r w:rsidR="001E2274">
        <w:fldChar w:fldCharType="begin"/>
      </w:r>
      <w:r w:rsidR="001E2274">
        <w:instrText xml:space="preserve"> SEQ Figur \* ARABIC </w:instrText>
      </w:r>
      <w:r w:rsidR="001E2274">
        <w:fldChar w:fldCharType="separate"/>
      </w:r>
      <w:r w:rsidR="003A0EE7">
        <w:rPr>
          <w:noProof/>
        </w:rPr>
        <w:t>18</w:t>
      </w:r>
      <w:r w:rsidR="001E2274">
        <w:rPr>
          <w:noProof/>
        </w:rPr>
        <w:fldChar w:fldCharType="end"/>
      </w:r>
      <w:r>
        <w:t xml:space="preserve"> </w:t>
      </w:r>
      <w:r w:rsidRPr="008A3291">
        <w:t>Aktivitetsdiagram UC</w:t>
      </w:r>
    </w:p>
    <w:p w14:paraId="346F2C9C" w14:textId="23A80984" w:rsidR="00630219" w:rsidRDefault="00A250BF" w:rsidP="00A250BF">
      <w:pPr>
        <w:contextualSpacing/>
      </w:pPr>
      <w:r>
        <w:t>Man starter fra den sorte prik</w:t>
      </w:r>
      <w:r w:rsidR="006A733F">
        <w:t>(Found)</w:t>
      </w:r>
      <w:r>
        <w:t xml:space="preserve"> og så bevæger man sig ellers bare med pilene. Den roterede firkant som deler pilen i to, kaldes "decision". Her kigger man på to muligheder, altså en if/else. Efter man har fundet ud af hvilken vej der er den rigtige, fortsætter man</w:t>
      </w:r>
      <w:r w:rsidR="006A733F">
        <w:t xml:space="preserve"> så igennem ind</w:t>
      </w:r>
      <w:r>
        <w:t>til man når den sorte</w:t>
      </w:r>
      <w:r w:rsidR="006A733F">
        <w:t xml:space="preserve"> </w:t>
      </w:r>
      <w:r>
        <w:t>prik med en cirkel omkring</w:t>
      </w:r>
      <w:r w:rsidR="006A733F">
        <w:t>(Lost)</w:t>
      </w:r>
      <w:r>
        <w:t>, hvilket er slutningen på aktivite</w:t>
      </w:r>
      <w:r w:rsidR="006A733F">
        <w:t>te</w:t>
      </w:r>
      <w:r>
        <w:t>n.</w:t>
      </w:r>
    </w:p>
    <w:p w14:paraId="504892F0" w14:textId="3512A588" w:rsidR="00A250BF" w:rsidRPr="00BF7B38" w:rsidRDefault="00630219" w:rsidP="00A250BF">
      <w:pPr>
        <w:contextualSpacing/>
        <w:rPr>
          <w:vertAlign w:val="superscript"/>
        </w:rPr>
      </w:pPr>
      <w:r>
        <w:t>Diagrammet giver os en god idé om flowet i processen.</w:t>
      </w:r>
      <w:r w:rsidR="00BF7B38">
        <w:rPr>
          <w:vertAlign w:val="superscript"/>
        </w:rPr>
        <w:t>x</w:t>
      </w:r>
    </w:p>
    <w:p w14:paraId="0B39F242" w14:textId="77777777" w:rsidR="00A250BF" w:rsidRDefault="00A250BF" w:rsidP="00FD0017"/>
    <w:p w14:paraId="7372EA79" w14:textId="64639CCC" w:rsidR="008859EB" w:rsidRPr="008859EB" w:rsidRDefault="00FD0017" w:rsidP="00DD797E">
      <w:pPr>
        <w:pStyle w:val="Overskrift1"/>
      </w:pPr>
      <w:bookmarkStart w:id="42" w:name="_Toc420399211"/>
      <w:bookmarkStart w:id="43" w:name="_Toc420602371"/>
      <w:r>
        <w:lastRenderedPageBreak/>
        <w:t>Operationskontrakter</w:t>
      </w:r>
      <w:bookmarkEnd w:id="42"/>
      <w:r w:rsidR="0040093B">
        <w:t xml:space="preserve"> (Thomas)</w:t>
      </w:r>
      <w:bookmarkEnd w:id="43"/>
    </w:p>
    <w:p w14:paraId="4DD4F822" w14:textId="20E0C891" w:rsidR="005113A8" w:rsidRDefault="00FD0017" w:rsidP="005113A8">
      <w:pPr>
        <w:keepNext/>
        <w:contextualSpacing/>
      </w:pPr>
      <w:r>
        <w:rPr>
          <w:noProof/>
        </w:rPr>
        <w:drawing>
          <wp:inline distT="0" distB="0" distL="0" distR="0" wp14:anchorId="0ADC501C" wp14:editId="2F7C217A">
            <wp:extent cx="1504950" cy="6521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1504950" cy="652145"/>
                    </a:xfrm>
                    <a:prstGeom prst="rect">
                      <a:avLst/>
                    </a:prstGeom>
                  </pic:spPr>
                </pic:pic>
              </a:graphicData>
            </a:graphic>
          </wp:inline>
        </w:drawing>
      </w:r>
      <w:r w:rsidR="005113A8">
        <w:rPr>
          <w:noProof/>
        </w:rPr>
        <w:drawing>
          <wp:inline distT="0" distB="0" distL="0" distR="0" wp14:anchorId="6A7B388B" wp14:editId="481D0707">
            <wp:extent cx="2238375" cy="604224"/>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2238375" cy="604224"/>
                    </a:xfrm>
                    <a:prstGeom prst="rect">
                      <a:avLst/>
                    </a:prstGeom>
                  </pic:spPr>
                </pic:pic>
              </a:graphicData>
            </a:graphic>
          </wp:inline>
        </w:drawing>
      </w:r>
    </w:p>
    <w:p w14:paraId="1A9A1999" w14:textId="777D3BE7" w:rsidR="00FD0017" w:rsidRDefault="005113A8" w:rsidP="005113A8">
      <w:pPr>
        <w:pStyle w:val="Billedtekst"/>
        <w:ind w:left="2608"/>
      </w:pPr>
      <w:r>
        <w:t xml:space="preserve">               Figur </w:t>
      </w:r>
      <w:r w:rsidR="001E2274">
        <w:fldChar w:fldCharType="begin"/>
      </w:r>
      <w:r w:rsidR="001E2274">
        <w:instrText xml:space="preserve"> SEQ F</w:instrText>
      </w:r>
      <w:r w:rsidR="001E2274">
        <w:instrText xml:space="preserve">igur \* ARABIC </w:instrText>
      </w:r>
      <w:r w:rsidR="001E2274">
        <w:fldChar w:fldCharType="separate"/>
      </w:r>
      <w:r w:rsidR="003A0EE7">
        <w:rPr>
          <w:noProof/>
        </w:rPr>
        <w:t>19</w:t>
      </w:r>
      <w:r w:rsidR="001E2274">
        <w:rPr>
          <w:noProof/>
        </w:rPr>
        <w:fldChar w:fldCharType="end"/>
      </w:r>
      <w:r>
        <w:t xml:space="preserve"> Dele af operationskontrakt</w:t>
      </w:r>
      <w:r w:rsidR="00FD0017">
        <w:tab/>
      </w:r>
    </w:p>
    <w:p w14:paraId="24D4BCF4" w14:textId="1D09871A" w:rsidR="00FD0017" w:rsidRDefault="00FD0017" w:rsidP="00FD0017">
      <w:pPr>
        <w:contextualSpacing/>
      </w:pPr>
      <w:r>
        <w:t>Ved operat</w:t>
      </w:r>
      <w:r w:rsidR="006A733F">
        <w:t>ionskontrakterne har vi valgt at</w:t>
      </w:r>
      <w:r>
        <w:t xml:space="preserve"> fokusere p</w:t>
      </w:r>
      <w:r w:rsidR="006A733F">
        <w:t>å centrale dele af systemet. I u</w:t>
      </w:r>
      <w:r>
        <w:t>se</w:t>
      </w:r>
      <w:r w:rsidR="00683A51">
        <w:t xml:space="preserve"> </w:t>
      </w:r>
      <w:r>
        <w:t>case diagrammet blev de</w:t>
      </w:r>
      <w:r w:rsidR="006A733F">
        <w:t xml:space="preserve">r vist, en tydelig forbindelse mellem UC5 og </w:t>
      </w:r>
      <w:r>
        <w:t xml:space="preserve">UC6 til UC7. I </w:t>
      </w:r>
      <w:r w:rsidR="006A733F">
        <w:t xml:space="preserve">figur 19 </w:t>
      </w:r>
      <w:r>
        <w:t>ser vi vores første operationskontrakt</w:t>
      </w:r>
      <w:r w:rsidR="006A733F">
        <w:t xml:space="preserve">, </w:t>
      </w:r>
      <w:r>
        <w:t>setKreditv</w:t>
      </w:r>
      <w:r w:rsidR="00A74EFC">
        <w:t>æ</w:t>
      </w:r>
      <w:r w:rsidR="006A733F">
        <w:t>rdighed. Hvis vi ser på paramet</w:t>
      </w:r>
      <w:r>
        <w:t>r</w:t>
      </w:r>
      <w:r w:rsidR="006A733F">
        <w:t>e</w:t>
      </w:r>
      <w:r>
        <w:t xml:space="preserve">ne på denne </w:t>
      </w:r>
      <w:r w:rsidR="006A733F">
        <w:t>metode (og for OC2), er der én parameter springer i øjnene;</w:t>
      </w:r>
      <w:r>
        <w:t xml:space="preserve"> Callback.</w:t>
      </w:r>
    </w:p>
    <w:p w14:paraId="1061A33A" w14:textId="0A070271" w:rsidR="00FD0017" w:rsidRDefault="00FD0017" w:rsidP="00FD0017">
      <w:pPr>
        <w:contextualSpacing/>
      </w:pPr>
      <w:r>
        <w:t>Ideen med Callback parameteren var, at vi allerede her vi</w:t>
      </w:r>
      <w:r w:rsidR="004A1AD2">
        <w:t>d</w:t>
      </w:r>
      <w:r>
        <w:t>st</w:t>
      </w:r>
      <w:r w:rsidR="004A1AD2">
        <w:t>e</w:t>
      </w:r>
      <w:r>
        <w:t xml:space="preserve"> at disse to metoder(setKreditv</w:t>
      </w:r>
      <w:r w:rsidR="00A74EFC">
        <w:t>æ</w:t>
      </w:r>
      <w:r>
        <w:t>rdighed, setRenteSats) skulle køres i tråde. Her se</w:t>
      </w:r>
      <w:r w:rsidR="00782F76">
        <w:t>t</w:t>
      </w:r>
      <w:r>
        <w:t xml:space="preserve"> i koden til setKreditv</w:t>
      </w:r>
      <w:r w:rsidR="00A5145E">
        <w:t>æ</w:t>
      </w:r>
      <w:r>
        <w:t>rdighed:</w:t>
      </w:r>
    </w:p>
    <w:p w14:paraId="0CBF9F98" w14:textId="62E6BF1B" w:rsidR="00FD0017" w:rsidRDefault="001E2274" w:rsidP="00FD0017">
      <w:pPr>
        <w:contextualSpacing/>
      </w:pPr>
      <w:r>
        <w:rPr>
          <w:noProof/>
        </w:rPr>
        <w:pict w14:anchorId="3BF49A22">
          <v:shapetype id="_x0000_t202" coordsize="21600,21600" o:spt="202" path="m,l,21600r21600,l21600,xe">
            <v:stroke joinstyle="miter"/>
            <v:path gradientshapeok="t" o:connecttype="rect"/>
          </v:shapetype>
          <v:shape id="_x0000_s1031" type="#_x0000_t202" style="position:absolute;margin-left:0;margin-top:278.85pt;width:276.3pt;height:16.5pt;z-index:251658240;mso-position-horizontal-relative:text;mso-position-vertical-relative:text" stroked="f">
            <v:textbox inset="0,0,0,0">
              <w:txbxContent>
                <w:p w14:paraId="31C9DDE6" w14:textId="4081573F" w:rsidR="00AA275C" w:rsidRDefault="00AA275C" w:rsidP="00CB785F">
                  <w:pPr>
                    <w:pStyle w:val="Billedtekst"/>
                    <w:ind w:left="1304"/>
                    <w:rPr>
                      <w:noProof/>
                    </w:rPr>
                  </w:pPr>
                  <w:r>
                    <w:t xml:space="preserve">                                Figur </w:t>
                  </w:r>
                  <w:r w:rsidR="001E2274">
                    <w:fldChar w:fldCharType="begin"/>
                  </w:r>
                  <w:r w:rsidR="001E2274">
                    <w:instrText xml:space="preserve"> SEQ Figur \* ARABIC </w:instrText>
                  </w:r>
                  <w:r w:rsidR="001E2274">
                    <w:fldChar w:fldCharType="separate"/>
                  </w:r>
                  <w:r w:rsidR="003A0EE7">
                    <w:rPr>
                      <w:noProof/>
                    </w:rPr>
                    <w:t>20</w:t>
                  </w:r>
                  <w:r w:rsidR="001E2274">
                    <w:rPr>
                      <w:noProof/>
                    </w:rPr>
                    <w:fldChar w:fldCharType="end"/>
                  </w:r>
                  <w:r>
                    <w:t xml:space="preserve"> </w:t>
                  </w:r>
                  <w:r w:rsidRPr="00B05B25">
                    <w:t>Eksempel på brug af threads</w:t>
                  </w:r>
                </w:p>
              </w:txbxContent>
            </v:textbox>
            <w10:wrap type="square"/>
          </v:shape>
        </w:pict>
      </w:r>
      <w:r w:rsidR="00FD0017">
        <w:rPr>
          <w:noProof/>
        </w:rPr>
        <w:drawing>
          <wp:anchor distT="0" distB="0" distL="114300" distR="114300" simplePos="0" relativeHeight="251650560" behindDoc="0" locked="0" layoutInCell="1" allowOverlap="1" wp14:anchorId="05E75698" wp14:editId="1CA369B4">
            <wp:simplePos x="0" y="0"/>
            <wp:positionH relativeFrom="column">
              <wp:align>left</wp:align>
            </wp:positionH>
            <wp:positionV relativeFrom="paragraph">
              <wp:align>top</wp:align>
            </wp:positionV>
            <wp:extent cx="3476625" cy="3484245"/>
            <wp:effectExtent l="0" t="0" r="9525" b="190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476625" cy="3484245"/>
                    </a:xfrm>
                    <a:prstGeom prst="rect">
                      <a:avLst/>
                    </a:prstGeom>
                  </pic:spPr>
                </pic:pic>
              </a:graphicData>
            </a:graphic>
          </wp:anchor>
        </w:drawing>
      </w:r>
      <w:r w:rsidR="00FD0017">
        <w:br w:type="textWrapping" w:clear="all"/>
        <w:t>Cal</w:t>
      </w:r>
      <w:r w:rsidR="006A733F">
        <w:t>lback parameteren tillader os at</w:t>
      </w:r>
      <w:r w:rsidR="00FD0017">
        <w:t xml:space="preserve"> kalde en metode som hedder onRequestComplete(). Efter at tråden er blevet startet, bliver der oprettet forbindelse til RKI, hvilket så resulterer i en kreditværdighed. Dette bliver så tjekket</w:t>
      </w:r>
      <w:r w:rsidR="006A733F">
        <w:t xml:space="preserve"> igennem switch sætningen, hvor</w:t>
      </w:r>
      <w:r w:rsidR="00FD0017">
        <w:t>efter callback kalder onRequestComplete() på sig selv. Dette gør at systemet ved præcis hvornår metoden setKreditværdighed() er færdig. Ellers skulle systemet sidde og pinge i et fast inte</w:t>
      </w:r>
      <w:r w:rsidR="006A733F">
        <w:t>rval, for at</w:t>
      </w:r>
      <w:r w:rsidR="00FD0017">
        <w:t xml:space="preserve"> finde ud af hvornår den er færdig</w:t>
      </w:r>
      <w:r w:rsidR="006A733F">
        <w:t>(se afsnittet om observerpattern)</w:t>
      </w:r>
      <w:r w:rsidR="00FD0017">
        <w:t>.</w:t>
      </w:r>
    </w:p>
    <w:p w14:paraId="714FDC76" w14:textId="77777777" w:rsidR="009968E9" w:rsidRDefault="009968E9" w:rsidP="00FD0017">
      <w:pPr>
        <w:contextualSpacing/>
      </w:pPr>
    </w:p>
    <w:p w14:paraId="1FC99A2C" w14:textId="77777777" w:rsidR="009968E9" w:rsidRDefault="009968E9" w:rsidP="00FD0017">
      <w:pPr>
        <w:contextualSpacing/>
      </w:pPr>
    </w:p>
    <w:p w14:paraId="142C54D7" w14:textId="77777777" w:rsidR="009968E9" w:rsidRDefault="009968E9" w:rsidP="00FD0017">
      <w:pPr>
        <w:contextualSpacing/>
      </w:pPr>
    </w:p>
    <w:p w14:paraId="03BF8132" w14:textId="77777777" w:rsidR="009968E9" w:rsidRDefault="009968E9" w:rsidP="00FD0017">
      <w:pPr>
        <w:contextualSpacing/>
      </w:pPr>
    </w:p>
    <w:p w14:paraId="64CBFA68" w14:textId="77777777" w:rsidR="009968E9" w:rsidRDefault="009968E9" w:rsidP="00FD0017">
      <w:pPr>
        <w:contextualSpacing/>
      </w:pPr>
    </w:p>
    <w:p w14:paraId="2E5A548D" w14:textId="77777777" w:rsidR="00FD0017" w:rsidRDefault="00FD0017" w:rsidP="00FD0017">
      <w:pPr>
        <w:contextualSpacing/>
      </w:pPr>
    </w:p>
    <w:p w14:paraId="5A6A5FE4" w14:textId="1EA5930D" w:rsidR="00FD0017" w:rsidRDefault="00FD0017" w:rsidP="00FD0017">
      <w:pPr>
        <w:contextualSpacing/>
      </w:pPr>
      <w:r>
        <w:rPr>
          <w:noProof/>
        </w:rPr>
        <w:lastRenderedPageBreak/>
        <w:drawing>
          <wp:anchor distT="0" distB="0" distL="114300" distR="114300" simplePos="0" relativeHeight="251664896" behindDoc="0" locked="0" layoutInCell="1" allowOverlap="1" wp14:anchorId="507B6B07" wp14:editId="441AEB91">
            <wp:simplePos x="0" y="0"/>
            <wp:positionH relativeFrom="column">
              <wp:posOffset>0</wp:posOffset>
            </wp:positionH>
            <wp:positionV relativeFrom="paragraph">
              <wp:posOffset>2540</wp:posOffset>
            </wp:positionV>
            <wp:extent cx="2020570" cy="15621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020570" cy="1562100"/>
                    </a:xfrm>
                    <a:prstGeom prst="rect">
                      <a:avLst/>
                    </a:prstGeom>
                  </pic:spPr>
                </pic:pic>
              </a:graphicData>
            </a:graphic>
          </wp:anchor>
        </w:drawing>
      </w:r>
    </w:p>
    <w:p w14:paraId="3DED9049" w14:textId="77777777" w:rsidR="00FD0017" w:rsidRDefault="00FD0017" w:rsidP="00FD0017">
      <w:pPr>
        <w:contextualSpacing/>
      </w:pPr>
    </w:p>
    <w:p w14:paraId="5DC50DEB" w14:textId="77777777" w:rsidR="00FD0017" w:rsidRDefault="00FD0017" w:rsidP="00FD0017">
      <w:pPr>
        <w:contextualSpacing/>
      </w:pPr>
    </w:p>
    <w:p w14:paraId="6BB3E28F" w14:textId="77777777" w:rsidR="00FD0017" w:rsidRDefault="00FD0017" w:rsidP="00FD0017">
      <w:pPr>
        <w:contextualSpacing/>
      </w:pPr>
    </w:p>
    <w:p w14:paraId="6F078141" w14:textId="77777777" w:rsidR="00FD0017" w:rsidRDefault="00FD0017" w:rsidP="00FD0017">
      <w:pPr>
        <w:contextualSpacing/>
      </w:pPr>
    </w:p>
    <w:p w14:paraId="0DF69DD1" w14:textId="6E036E34" w:rsidR="00FD0017" w:rsidRPr="00BF7B38" w:rsidRDefault="001E2274" w:rsidP="00FD0017">
      <w:pPr>
        <w:contextualSpacing/>
        <w:rPr>
          <w:vertAlign w:val="superscript"/>
        </w:rPr>
      </w:pPr>
      <w:r>
        <w:rPr>
          <w:noProof/>
        </w:rPr>
        <w:pict w14:anchorId="3152A7F1">
          <v:shape id="_x0000_s1032" type="#_x0000_t202" style="position:absolute;margin-left:-168.1pt;margin-top:50.5pt;width:159.1pt;height:15.6pt;z-index:251659264;mso-position-horizontal-relative:text;mso-position-vertical-relative:text" stroked="f">
            <v:textbox inset="0,0,0,0">
              <w:txbxContent>
                <w:p w14:paraId="4B0186D1" w14:textId="19C28A79" w:rsidR="00AA275C" w:rsidRDefault="00AA275C" w:rsidP="00A06472">
                  <w:pPr>
                    <w:pStyle w:val="Billedtekst"/>
                    <w:rPr>
                      <w:noProof/>
                    </w:rPr>
                  </w:pPr>
                  <w:r>
                    <w:t xml:space="preserve">          Figur </w:t>
                  </w:r>
                  <w:r w:rsidR="001E2274">
                    <w:fldChar w:fldCharType="begin"/>
                  </w:r>
                  <w:r w:rsidR="001E2274">
                    <w:instrText xml:space="preserve"> SEQ Figur \* ARABIC </w:instrText>
                  </w:r>
                  <w:r w:rsidR="001E2274">
                    <w:fldChar w:fldCharType="separate"/>
                  </w:r>
                  <w:r w:rsidR="003A0EE7">
                    <w:rPr>
                      <w:noProof/>
                    </w:rPr>
                    <w:t>21</w:t>
                  </w:r>
                  <w:r w:rsidR="001E2274">
                    <w:rPr>
                      <w:noProof/>
                    </w:rPr>
                    <w:fldChar w:fldCharType="end"/>
                  </w:r>
                  <w:r>
                    <w:t xml:space="preserve"> </w:t>
                  </w:r>
                  <w:r w:rsidRPr="00D83A99">
                    <w:t>Eksempel på brug af threads</w:t>
                  </w:r>
                </w:p>
              </w:txbxContent>
            </v:textbox>
            <w10:wrap type="square"/>
          </v:shape>
        </w:pict>
      </w:r>
      <w:r w:rsidR="00FD0017">
        <w:br w:type="textWrapping" w:clear="all"/>
        <w:t>Ovenfor se</w:t>
      </w:r>
      <w:r w:rsidR="006A733F">
        <w:t>r vi metoden setRenteSats(). Idé</w:t>
      </w:r>
      <w:r w:rsidR="00FD0017">
        <w:t>en er den samme som for setKrediværdighed(). Dette gør vor</w:t>
      </w:r>
      <w:r w:rsidR="006A733F">
        <w:t>es 2 tråde meget mere effektive,</w:t>
      </w:r>
      <w:r w:rsidR="00FD0017">
        <w:t xml:space="preserve"> eftersom systemet kan fokuser</w:t>
      </w:r>
      <w:r w:rsidR="006A733F">
        <w:t>e</w:t>
      </w:r>
      <w:r w:rsidR="00FD0017">
        <w:t xml:space="preserve"> på andre opgaver, indtil at onRequestComplete() bliver kaldt.</w:t>
      </w:r>
      <w:r w:rsidR="00BF7B38">
        <w:rPr>
          <w:vertAlign w:val="superscript"/>
        </w:rPr>
        <w:t>xi</w:t>
      </w:r>
    </w:p>
    <w:p w14:paraId="49111080" w14:textId="77777777" w:rsidR="00FD0017" w:rsidRDefault="00FD0017" w:rsidP="00FD0017">
      <w:pPr>
        <w:contextualSpacing/>
      </w:pPr>
    </w:p>
    <w:p w14:paraId="2600C14B" w14:textId="498A20DE" w:rsidR="00FD0017" w:rsidRPr="007C6AC8" w:rsidRDefault="00FD0017" w:rsidP="00FD0017">
      <w:pPr>
        <w:contextualSpacing/>
      </w:pPr>
      <w:r>
        <w:t>Operation</w:t>
      </w:r>
      <w:r w:rsidR="001A6430">
        <w:t>s</w:t>
      </w:r>
      <w:r>
        <w:t xml:space="preserve">kontrakterne kan ses i deres helhed i </w:t>
      </w:r>
      <w:r w:rsidR="00EA2555">
        <w:t>bilag</w:t>
      </w:r>
      <w:r w:rsidR="006A733F">
        <w:t xml:space="preserve"> 7-11</w:t>
      </w:r>
      <w:r>
        <w:t>.</w:t>
      </w:r>
    </w:p>
    <w:p w14:paraId="06041020" w14:textId="46CB4944" w:rsidR="00A250BF" w:rsidRDefault="00A250BF" w:rsidP="00A250BF">
      <w:pPr>
        <w:pStyle w:val="Overskrift1"/>
      </w:pPr>
      <w:bookmarkStart w:id="44" w:name="_Toc420602372"/>
      <w:r>
        <w:t xml:space="preserve">Sekvensdiagram </w:t>
      </w:r>
      <w:r w:rsidR="0040093B">
        <w:t>(Anders &amp; Thomas)</w:t>
      </w:r>
      <w:bookmarkEnd w:id="44"/>
    </w:p>
    <w:p w14:paraId="64EB3FBD" w14:textId="1F59F84B" w:rsidR="00A250BF" w:rsidRDefault="00A250BF" w:rsidP="00A250BF">
      <w:r>
        <w:t>Sekvensdiagrammet</w:t>
      </w:r>
      <w:r w:rsidR="00CA292E">
        <w:t xml:space="preserve"> for UC7</w:t>
      </w:r>
      <w:r>
        <w:t xml:space="preserve"> viser forløbet fra kaldet i LånetilbudPanel, indtil de to use</w:t>
      </w:r>
      <w:r w:rsidR="00683A51">
        <w:t xml:space="preserve"> </w:t>
      </w:r>
      <w:r>
        <w:t>cases (UC5 og UC6). Metoden den viser ligger i LånetilbudController, linje 62-96. Diagrammet er i sig selv rimelig selvforklarende, men der er alligevel flere elementer af interesse. Nedenstående eksempel viser konsistensen mellem diagram og kode, hvor metodekaldet resulterer i variabelerklæringen.</w:t>
      </w:r>
    </w:p>
    <w:p w14:paraId="381C708D" w14:textId="2ADB9679" w:rsidR="00174ED1" w:rsidRDefault="001E2274" w:rsidP="00174ED1">
      <w:pPr>
        <w:keepNext/>
      </w:pPr>
      <w:r>
        <w:rPr>
          <w:noProof/>
        </w:rPr>
        <w:pict w14:anchorId="26AC485F">
          <v:shape id="_x0000_s1033" type="#_x0000_t202" style="position:absolute;margin-left:191.55pt;margin-top:56.65pt;width:278.25pt;height:.05pt;z-index:251660288;mso-position-horizontal-relative:text;mso-position-vertical-relative:text" stroked="f">
            <v:textbox style="mso-fit-shape-to-text:t" inset="0,0,0,0">
              <w:txbxContent>
                <w:p w14:paraId="3A6136DC" w14:textId="28196702" w:rsidR="00AA275C" w:rsidRDefault="00AA275C" w:rsidP="00174ED1">
                  <w:pPr>
                    <w:pStyle w:val="Billedtekst"/>
                    <w:ind w:left="1304"/>
                    <w:rPr>
                      <w:noProof/>
                    </w:rPr>
                  </w:pPr>
                  <w:r>
                    <w:t xml:space="preserve">                     Figur </w:t>
                  </w:r>
                  <w:r w:rsidR="001E2274">
                    <w:fldChar w:fldCharType="begin"/>
                  </w:r>
                  <w:r w:rsidR="001E2274">
                    <w:instrText xml:space="preserve"> SEQ Figur \* ARABIC </w:instrText>
                  </w:r>
                  <w:r w:rsidR="001E2274">
                    <w:fldChar w:fldCharType="separate"/>
                  </w:r>
                  <w:r w:rsidR="003A0EE7">
                    <w:rPr>
                      <w:noProof/>
                    </w:rPr>
                    <w:t>22</w:t>
                  </w:r>
                  <w:r w:rsidR="001E2274">
                    <w:rPr>
                      <w:noProof/>
                    </w:rPr>
                    <w:fldChar w:fldCharType="end"/>
                  </w:r>
                  <w:r>
                    <w:t xml:space="preserve"> Kode tilhørende sekvensdiagrammet</w:t>
                  </w:r>
                </w:p>
              </w:txbxContent>
            </v:textbox>
          </v:shape>
        </w:pict>
      </w:r>
      <w:r w:rsidR="00A250BF">
        <w:rPr>
          <w:noProof/>
        </w:rPr>
        <w:drawing>
          <wp:anchor distT="0" distB="0" distL="114300" distR="114300" simplePos="0" relativeHeight="251670016" behindDoc="0" locked="0" layoutInCell="1" allowOverlap="1" wp14:anchorId="2434C6A3" wp14:editId="57CBF6F6">
            <wp:simplePos x="0" y="0"/>
            <wp:positionH relativeFrom="column">
              <wp:posOffset>2432685</wp:posOffset>
            </wp:positionH>
            <wp:positionV relativeFrom="paragraph">
              <wp:posOffset>62230</wp:posOffset>
            </wp:positionV>
            <wp:extent cx="3533775" cy="600075"/>
            <wp:effectExtent l="0" t="0" r="9525" b="9525"/>
            <wp:wrapNone/>
            <wp:docPr id="14" name="Bille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533775" cy="600075"/>
                    </a:xfrm>
                    <a:prstGeom prst="rect">
                      <a:avLst/>
                    </a:prstGeom>
                    <a:noFill/>
                    <a:ln>
                      <a:noFill/>
                    </a:ln>
                  </pic:spPr>
                </pic:pic>
              </a:graphicData>
            </a:graphic>
          </wp:anchor>
        </w:drawing>
      </w:r>
      <w:r w:rsidR="00A250BF">
        <w:t xml:space="preserve"> </w:t>
      </w:r>
      <w:r w:rsidR="00A250BF">
        <w:rPr>
          <w:noProof/>
        </w:rPr>
        <w:drawing>
          <wp:inline distT="0" distB="0" distL="0" distR="0" wp14:anchorId="19D8D8C4" wp14:editId="2F0098EB">
            <wp:extent cx="2305050" cy="1857375"/>
            <wp:effectExtent l="0" t="0" r="0" b="9525"/>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05050" cy="1857375"/>
                    </a:xfrm>
                    <a:prstGeom prst="rect">
                      <a:avLst/>
                    </a:prstGeom>
                    <a:noFill/>
                    <a:ln>
                      <a:noFill/>
                    </a:ln>
                  </pic:spPr>
                </pic:pic>
              </a:graphicData>
            </a:graphic>
          </wp:inline>
        </w:drawing>
      </w:r>
    </w:p>
    <w:p w14:paraId="2FF924A1" w14:textId="54C930A1" w:rsidR="00A250BF" w:rsidRDefault="00174ED1" w:rsidP="00174ED1">
      <w:pPr>
        <w:pStyle w:val="Billedtekst"/>
      </w:pPr>
      <w:r>
        <w:t xml:space="preserve">                        Figur </w:t>
      </w:r>
      <w:r w:rsidR="001E2274">
        <w:fldChar w:fldCharType="begin"/>
      </w:r>
      <w:r w:rsidR="001E2274">
        <w:instrText xml:space="preserve"> SEQ Figur \* ARABIC </w:instrText>
      </w:r>
      <w:r w:rsidR="001E2274">
        <w:fldChar w:fldCharType="separate"/>
      </w:r>
      <w:r w:rsidR="003A0EE7">
        <w:rPr>
          <w:noProof/>
        </w:rPr>
        <w:t>23</w:t>
      </w:r>
      <w:r w:rsidR="001E2274">
        <w:rPr>
          <w:noProof/>
        </w:rPr>
        <w:fldChar w:fldCharType="end"/>
      </w:r>
      <w:r>
        <w:t xml:space="preserve"> </w:t>
      </w:r>
      <w:r w:rsidRPr="008333B2">
        <w:t>Sekvensdiagram UC</w:t>
      </w:r>
      <w:r w:rsidR="005342B3">
        <w:t>7</w:t>
      </w:r>
      <w:r w:rsidRPr="008333B2">
        <w:t xml:space="preserve"> udklip</w:t>
      </w:r>
    </w:p>
    <w:p w14:paraId="03FF0EB5" w14:textId="77777777" w:rsidR="00A250BF" w:rsidRDefault="00A250BF" w:rsidP="00A250BF">
      <w:r>
        <w:t>Videre i diagrammet ligger der en reference til setKreditværdighed, som er videre beskrevet i sekvensdiagrammet for UC6. Noteringen ser således ud:</w:t>
      </w:r>
    </w:p>
    <w:p w14:paraId="79F69D90" w14:textId="77777777" w:rsidR="005342B3" w:rsidRDefault="00A250BF" w:rsidP="005342B3">
      <w:pPr>
        <w:keepNext/>
      </w:pPr>
      <w:r>
        <w:rPr>
          <w:noProof/>
        </w:rPr>
        <w:drawing>
          <wp:inline distT="0" distB="0" distL="0" distR="0" wp14:anchorId="44F72E50" wp14:editId="59B87CB7">
            <wp:extent cx="5648325" cy="866775"/>
            <wp:effectExtent l="0" t="0" r="9525" b="9525"/>
            <wp:docPr id="16" name="Bille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648325" cy="866775"/>
                    </a:xfrm>
                    <a:prstGeom prst="rect">
                      <a:avLst/>
                    </a:prstGeom>
                    <a:noFill/>
                    <a:ln>
                      <a:noFill/>
                    </a:ln>
                  </pic:spPr>
                </pic:pic>
              </a:graphicData>
            </a:graphic>
          </wp:inline>
        </w:drawing>
      </w:r>
    </w:p>
    <w:p w14:paraId="6AE3DD8A" w14:textId="333768A7" w:rsidR="00A250BF" w:rsidRDefault="005342B3" w:rsidP="005342B3">
      <w:pPr>
        <w:pStyle w:val="Billedtekst"/>
        <w:ind w:left="5216"/>
      </w:pPr>
      <w:r>
        <w:t xml:space="preserve">                       Figur </w:t>
      </w:r>
      <w:r w:rsidR="001E2274">
        <w:fldChar w:fldCharType="begin"/>
      </w:r>
      <w:r w:rsidR="001E2274">
        <w:instrText xml:space="preserve"> SEQ Figur \* ARABIC </w:instrText>
      </w:r>
      <w:r w:rsidR="001E2274">
        <w:fldChar w:fldCharType="separate"/>
      </w:r>
      <w:r w:rsidR="003A0EE7">
        <w:rPr>
          <w:noProof/>
        </w:rPr>
        <w:t>24</w:t>
      </w:r>
      <w:r w:rsidR="001E2274">
        <w:rPr>
          <w:noProof/>
        </w:rPr>
        <w:fldChar w:fldCharType="end"/>
      </w:r>
      <w:r>
        <w:t xml:space="preserve"> </w:t>
      </w:r>
      <w:r w:rsidRPr="005A5FB5">
        <w:t>Sekvensdiagram UC7 udklip</w:t>
      </w:r>
    </w:p>
    <w:p w14:paraId="42B6E248" w14:textId="77777777" w:rsidR="00A250BF" w:rsidRDefault="00A250BF" w:rsidP="00A250BF">
      <w:r>
        <w:lastRenderedPageBreak/>
        <w:t>I koden kommer det til udtryk med kaldet setKreditværdighed på kv, der er en instans af KreditværdighedImpl.</w:t>
      </w:r>
    </w:p>
    <w:p w14:paraId="536A4388" w14:textId="77777777" w:rsidR="00705E2F" w:rsidRDefault="00A250BF" w:rsidP="00705E2F">
      <w:pPr>
        <w:keepNext/>
      </w:pPr>
      <w:r w:rsidRPr="00A3069D">
        <w:rPr>
          <w:noProof/>
        </w:rPr>
        <w:t xml:space="preserve"> </w:t>
      </w:r>
      <w:r>
        <w:rPr>
          <w:noProof/>
        </w:rPr>
        <w:drawing>
          <wp:inline distT="0" distB="0" distL="0" distR="0" wp14:anchorId="15956787" wp14:editId="1FB160DD">
            <wp:extent cx="4581525" cy="1285875"/>
            <wp:effectExtent l="0" t="0" r="9525" b="9525"/>
            <wp:docPr id="17" name="Billed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581525" cy="1285875"/>
                    </a:xfrm>
                    <a:prstGeom prst="rect">
                      <a:avLst/>
                    </a:prstGeom>
                    <a:noFill/>
                    <a:ln>
                      <a:noFill/>
                    </a:ln>
                  </pic:spPr>
                </pic:pic>
              </a:graphicData>
            </a:graphic>
          </wp:inline>
        </w:drawing>
      </w:r>
    </w:p>
    <w:p w14:paraId="7D13B467" w14:textId="4D20E423" w:rsidR="00A250BF" w:rsidRDefault="00705E2F" w:rsidP="00705E2F">
      <w:pPr>
        <w:pStyle w:val="Billedtekst"/>
        <w:ind w:left="2608" w:firstLine="1304"/>
      </w:pPr>
      <w:r>
        <w:t xml:space="preserve">Figur </w:t>
      </w:r>
      <w:r w:rsidR="001E2274">
        <w:fldChar w:fldCharType="begin"/>
      </w:r>
      <w:r w:rsidR="001E2274">
        <w:instrText xml:space="preserve"> SEQ Figur \* ARABIC </w:instrText>
      </w:r>
      <w:r w:rsidR="001E2274">
        <w:fldChar w:fldCharType="separate"/>
      </w:r>
      <w:r w:rsidR="003A0EE7">
        <w:rPr>
          <w:noProof/>
        </w:rPr>
        <w:t>25</w:t>
      </w:r>
      <w:r w:rsidR="001E2274">
        <w:rPr>
          <w:noProof/>
        </w:rPr>
        <w:fldChar w:fldCharType="end"/>
      </w:r>
      <w:r>
        <w:t xml:space="preserve"> Kode tilhørende sekvensdiagrammet</w:t>
      </w:r>
    </w:p>
    <w:p w14:paraId="77FCC1DC" w14:textId="2B00C86A" w:rsidR="00A250BF" w:rsidRPr="009915F1" w:rsidRDefault="00A250BF" w:rsidP="00A250BF">
      <w:r>
        <w:t>De to reference sætninger oplyser om de ændringer der er sket, når deres tråde er kørt færdig, og data behandles videre derfra. Sekvensdiagrammet for UC7 slutter derfor med de to referencekald, hvilket forklarer</w:t>
      </w:r>
      <w:r w:rsidR="005D3A48">
        <w:t xml:space="preserve"> at</w:t>
      </w:r>
      <w:r>
        <w:t xml:space="preserve"> der ingen returkald eller anden form for afrunding ligger bagefter.</w:t>
      </w:r>
    </w:p>
    <w:p w14:paraId="75034EEA" w14:textId="77777777" w:rsidR="00DD01BD" w:rsidRDefault="00A250BF" w:rsidP="00DD01BD">
      <w:pPr>
        <w:keepNext/>
      </w:pPr>
      <w:r>
        <w:rPr>
          <w:noProof/>
        </w:rPr>
        <w:drawing>
          <wp:inline distT="0" distB="0" distL="0" distR="0" wp14:anchorId="72DDC850" wp14:editId="415A9096">
            <wp:extent cx="5972175" cy="3781425"/>
            <wp:effectExtent l="0" t="0" r="9525" b="9525"/>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5972175" cy="3781425"/>
                    </a:xfrm>
                    <a:prstGeom prst="rect">
                      <a:avLst/>
                    </a:prstGeom>
                  </pic:spPr>
                </pic:pic>
              </a:graphicData>
            </a:graphic>
          </wp:inline>
        </w:drawing>
      </w:r>
    </w:p>
    <w:p w14:paraId="36A60B3C" w14:textId="5D74B2F4" w:rsidR="00A250BF" w:rsidRDefault="00DD01BD" w:rsidP="00DD01BD">
      <w:pPr>
        <w:pStyle w:val="Billedtekst"/>
        <w:ind w:left="5216" w:firstLine="1304"/>
      </w:pPr>
      <w:r>
        <w:t xml:space="preserve">    Figur </w:t>
      </w:r>
      <w:r w:rsidR="001E2274">
        <w:fldChar w:fldCharType="begin"/>
      </w:r>
      <w:r w:rsidR="001E2274">
        <w:instrText xml:space="preserve"> SEQ Figur \* ARABIC </w:instrText>
      </w:r>
      <w:r w:rsidR="001E2274">
        <w:fldChar w:fldCharType="separate"/>
      </w:r>
      <w:r w:rsidR="003A0EE7">
        <w:rPr>
          <w:noProof/>
        </w:rPr>
        <w:t>26</w:t>
      </w:r>
      <w:r w:rsidR="001E2274">
        <w:rPr>
          <w:noProof/>
        </w:rPr>
        <w:fldChar w:fldCharType="end"/>
      </w:r>
      <w:r>
        <w:t xml:space="preserve"> </w:t>
      </w:r>
      <w:r w:rsidRPr="006B602A">
        <w:t>Sekvensdiagram UC7 udklip</w:t>
      </w:r>
    </w:p>
    <w:p w14:paraId="3233E296" w14:textId="6EC9A987" w:rsidR="005D3A48" w:rsidRDefault="00A250BF" w:rsidP="008101F3">
      <w:pPr>
        <w:keepNext/>
        <w:contextualSpacing/>
      </w:pPr>
      <w:r>
        <w:lastRenderedPageBreak/>
        <w:t>Sekvensdiagrammet for udregnÅOP viser primært hvordan vi kommer frem til ÅOP.</w:t>
      </w:r>
      <w:r w:rsidR="005D3A48">
        <w:t xml:space="preserve"> Der bliver instantieret en række lokalvariabler i starten</w:t>
      </w:r>
      <w:r>
        <w:t>. Men det interresante sker i loopet. I loopet finder</w:t>
      </w:r>
      <w:r w:rsidR="005D3A48">
        <w:t xml:space="preserve"> vi summen, som vi bruger til at</w:t>
      </w:r>
      <w:r>
        <w:t xml:space="preserve"> udregne OP(Omkostnings </w:t>
      </w:r>
      <w:r w:rsidR="005D3A48">
        <w:t>procent). Dette gør vi ved at køre en for-løkke i</w:t>
      </w:r>
      <w:r>
        <w:t>gennem, fo</w:t>
      </w:r>
      <w:r w:rsidR="005D3A48">
        <w:t>r at finde frem til summen. For-løkken kører é</w:t>
      </w:r>
      <w:r>
        <w:t>n gang for hver måned tilbageBetalingsPeriode er blevet sat til. Vi ender</w:t>
      </w:r>
      <w:r w:rsidR="005D3A48">
        <w:t xml:space="preserve"> så ud med at</w:t>
      </w:r>
      <w:r>
        <w:t xml:space="preserve"> få OP, som vi skal bruge i formlen til ÅOP. LånetilbudController retu</w:t>
      </w:r>
      <w:r w:rsidR="00244E87">
        <w:t>r</w:t>
      </w:r>
      <w:r>
        <w:t>nerer så til</w:t>
      </w:r>
      <w:r w:rsidR="00244E87">
        <w:t xml:space="preserve"> </w:t>
      </w:r>
      <w:r>
        <w:t xml:space="preserve">sidst ÅOP til den der har kaldt metoden. </w:t>
      </w:r>
    </w:p>
    <w:p w14:paraId="2A020743" w14:textId="77777777" w:rsidR="005D3A48" w:rsidRDefault="005D3A48" w:rsidP="008101F3">
      <w:pPr>
        <w:keepNext/>
        <w:contextualSpacing/>
      </w:pPr>
    </w:p>
    <w:p w14:paraId="5678AE2A" w14:textId="0B88559C" w:rsidR="008101F3" w:rsidRDefault="00A250BF" w:rsidP="008101F3">
      <w:pPr>
        <w:keepNext/>
        <w:contextualSpacing/>
      </w:pPr>
      <w:r>
        <w:rPr>
          <w:noProof/>
        </w:rPr>
        <w:drawing>
          <wp:inline distT="0" distB="0" distL="0" distR="0" wp14:anchorId="4A699725" wp14:editId="22B8E3A5">
            <wp:extent cx="6120130" cy="3026924"/>
            <wp:effectExtent l="0" t="0" r="0" b="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6120130" cy="3026924"/>
                    </a:xfrm>
                    <a:prstGeom prst="rect">
                      <a:avLst/>
                    </a:prstGeom>
                  </pic:spPr>
                </pic:pic>
              </a:graphicData>
            </a:graphic>
          </wp:inline>
        </w:drawing>
      </w:r>
    </w:p>
    <w:p w14:paraId="1B09CF72" w14:textId="0F7F2E6E" w:rsidR="00A250BF" w:rsidRDefault="008101F3" w:rsidP="008101F3">
      <w:pPr>
        <w:pStyle w:val="Billedtekst"/>
        <w:ind w:left="6520"/>
      </w:pPr>
      <w:r>
        <w:t xml:space="preserve">                        Figur </w:t>
      </w:r>
      <w:r w:rsidR="001E2274">
        <w:fldChar w:fldCharType="begin"/>
      </w:r>
      <w:r w:rsidR="001E2274">
        <w:instrText xml:space="preserve"> SEQ Figur \* ARABI</w:instrText>
      </w:r>
      <w:r w:rsidR="001E2274">
        <w:instrText xml:space="preserve">C </w:instrText>
      </w:r>
      <w:r w:rsidR="001E2274">
        <w:fldChar w:fldCharType="separate"/>
      </w:r>
      <w:r w:rsidR="003A0EE7">
        <w:rPr>
          <w:noProof/>
        </w:rPr>
        <w:t>27</w:t>
      </w:r>
      <w:r w:rsidR="001E2274">
        <w:rPr>
          <w:noProof/>
        </w:rPr>
        <w:fldChar w:fldCharType="end"/>
      </w:r>
      <w:r>
        <w:t xml:space="preserve"> </w:t>
      </w:r>
      <w:r w:rsidRPr="00D81980">
        <w:t>Eksempel fra koden</w:t>
      </w:r>
    </w:p>
    <w:p w14:paraId="6268094D" w14:textId="77777777" w:rsidR="00A250BF" w:rsidRDefault="00A250BF" w:rsidP="00A250BF">
      <w:pPr>
        <w:contextualSpacing/>
      </w:pPr>
    </w:p>
    <w:p w14:paraId="4C39B45A" w14:textId="46B7CB0D" w:rsidR="00A250BF" w:rsidRDefault="005D3A48" w:rsidP="00A250BF">
      <w:pPr>
        <w:contextualSpacing/>
      </w:pPr>
      <w:r>
        <w:t>I Figur 27</w:t>
      </w:r>
      <w:r w:rsidR="00A250BF">
        <w:t xml:space="preserve"> kan vi se</w:t>
      </w:r>
      <w:r w:rsidR="00027DED">
        <w:t xml:space="preserve"> </w:t>
      </w:r>
      <w:r w:rsidR="00A250BF">
        <w:t>(markeret med rødt)</w:t>
      </w:r>
      <w:r>
        <w:t>,</w:t>
      </w:r>
      <w:r w:rsidR="00A250BF">
        <w:t xml:space="preserve"> at udregnÅOP bliver kald</w:t>
      </w:r>
      <w:r w:rsidR="00DD01BD">
        <w:t>t</w:t>
      </w:r>
      <w:r>
        <w:t xml:space="preserve"> når é</w:t>
      </w:r>
      <w:r w:rsidR="00A250BF">
        <w:t>t lånetilbud skal</w:t>
      </w:r>
      <w:r>
        <w:t xml:space="preserve"> oprettes. Det er også vigtig at</w:t>
      </w:r>
      <w:r w:rsidR="00A250BF">
        <w:t xml:space="preserve"> bemærke at, rentesatsen der bliver parameter i udregnÅOP, er den daglige rentesats fra banken. Denne rentesats bliver nemlig altid beregnet, før man kalder opretlånetilbud. Dette kan ses i sekvensdiagrammet for beregnLånetilbud. </w:t>
      </w:r>
    </w:p>
    <w:p w14:paraId="40F20471" w14:textId="77777777" w:rsidR="008101F3" w:rsidRDefault="00A250BF" w:rsidP="008101F3">
      <w:pPr>
        <w:keepNext/>
        <w:contextualSpacing/>
      </w:pPr>
      <w:r>
        <w:rPr>
          <w:noProof/>
        </w:rPr>
        <w:lastRenderedPageBreak/>
        <w:drawing>
          <wp:inline distT="0" distB="0" distL="0" distR="0" wp14:anchorId="351B87DB" wp14:editId="7C37B592">
            <wp:extent cx="6120130" cy="3254796"/>
            <wp:effectExtent l="0" t="0" r="0" b="3175"/>
            <wp:docPr id="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6120130" cy="3254796"/>
                    </a:xfrm>
                    <a:prstGeom prst="rect">
                      <a:avLst/>
                    </a:prstGeom>
                  </pic:spPr>
                </pic:pic>
              </a:graphicData>
            </a:graphic>
          </wp:inline>
        </w:drawing>
      </w:r>
    </w:p>
    <w:p w14:paraId="5CC8B151" w14:textId="0E0E3443" w:rsidR="00A250BF" w:rsidRDefault="008101F3" w:rsidP="008101F3">
      <w:pPr>
        <w:pStyle w:val="Billedtekst"/>
        <w:ind w:left="5216" w:firstLine="1304"/>
      </w:pPr>
      <w:r>
        <w:t xml:space="preserve">          Figur </w:t>
      </w:r>
      <w:r w:rsidR="001E2274">
        <w:fldChar w:fldCharType="begin"/>
      </w:r>
      <w:r w:rsidR="001E2274">
        <w:instrText xml:space="preserve"> SEQ </w:instrText>
      </w:r>
      <w:r w:rsidR="001E2274">
        <w:instrText xml:space="preserve">Figur \* ARABIC </w:instrText>
      </w:r>
      <w:r w:rsidR="001E2274">
        <w:fldChar w:fldCharType="separate"/>
      </w:r>
      <w:r w:rsidR="003A0EE7">
        <w:rPr>
          <w:noProof/>
        </w:rPr>
        <w:t>28</w:t>
      </w:r>
      <w:r w:rsidR="001E2274">
        <w:rPr>
          <w:noProof/>
        </w:rPr>
        <w:fldChar w:fldCharType="end"/>
      </w:r>
      <w:r>
        <w:t xml:space="preserve"> </w:t>
      </w:r>
      <w:r w:rsidRPr="009940B4">
        <w:t>Sekvensdiagram UC7 udklip</w:t>
      </w:r>
    </w:p>
    <w:p w14:paraId="1A475B5A" w14:textId="2D39C48C" w:rsidR="00A250BF" w:rsidRDefault="005D3A48" w:rsidP="00A250BF">
      <w:pPr>
        <w:contextualSpacing/>
      </w:pPr>
      <w:r>
        <w:t>I Figur 28-29</w:t>
      </w:r>
      <w:r w:rsidR="00A250BF">
        <w:t>, ser vi den ref, vi nævte før. Går vi længere ned af livslinjen</w:t>
      </w:r>
      <w:r>
        <w:t>,</w:t>
      </w:r>
      <w:r w:rsidR="00A250BF">
        <w:t xml:space="preserve"> ser vi og</w:t>
      </w:r>
      <w:r>
        <w:t>så at vi tager højde for,</w:t>
      </w:r>
      <w:r w:rsidR="00A250BF">
        <w:t xml:space="preserve"> hvis udbetalingen er mindre en</w:t>
      </w:r>
      <w:r>
        <w:t>d</w:t>
      </w:r>
      <w:r w:rsidR="00A250BF">
        <w:t xml:space="preserve"> 50% af d</w:t>
      </w:r>
      <w:r>
        <w:t>en absolute pris, skal der læ</w:t>
      </w:r>
      <w:r w:rsidR="00A250BF">
        <w:t>gges +1 procentpoint til rentes</w:t>
      </w:r>
      <w:r>
        <w:t>atsen. Dette gælder også hvis</w:t>
      </w:r>
      <w:r w:rsidR="00A250BF">
        <w:t xml:space="preserve"> tilbag</w:t>
      </w:r>
      <w:r>
        <w:t>eBetalingsperioden er mere en 36</w:t>
      </w:r>
      <w:r w:rsidR="00A250BF">
        <w:t xml:space="preserve"> måneder. </w:t>
      </w:r>
      <w:r>
        <w:t>Når den effektive rentesats er blevet udregnet</w:t>
      </w:r>
      <w:r w:rsidR="00A250BF">
        <w:t>, bliver udregnÅOP kaldt.</w:t>
      </w:r>
    </w:p>
    <w:p w14:paraId="2ABE944A" w14:textId="77777777" w:rsidR="008101F3" w:rsidRDefault="00A250BF" w:rsidP="008101F3">
      <w:pPr>
        <w:keepNext/>
        <w:contextualSpacing/>
      </w:pPr>
      <w:r>
        <w:rPr>
          <w:noProof/>
        </w:rPr>
        <w:drawing>
          <wp:inline distT="0" distB="0" distL="0" distR="0" wp14:anchorId="003D9A27" wp14:editId="564F843D">
            <wp:extent cx="5410200" cy="2438400"/>
            <wp:effectExtent l="0" t="0" r="0" b="0"/>
            <wp:docPr id="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5410200" cy="2438400"/>
                    </a:xfrm>
                    <a:prstGeom prst="rect">
                      <a:avLst/>
                    </a:prstGeom>
                  </pic:spPr>
                </pic:pic>
              </a:graphicData>
            </a:graphic>
          </wp:inline>
        </w:drawing>
      </w:r>
    </w:p>
    <w:p w14:paraId="3E8846E4" w14:textId="449948C4" w:rsidR="00A250BF" w:rsidRDefault="008101F3" w:rsidP="008101F3">
      <w:pPr>
        <w:pStyle w:val="Billedtekst"/>
        <w:ind w:left="5216"/>
      </w:pPr>
      <w:r>
        <w:t xml:space="preserve">              Figur </w:t>
      </w:r>
      <w:r w:rsidR="001E2274">
        <w:fldChar w:fldCharType="begin"/>
      </w:r>
      <w:r w:rsidR="001E2274">
        <w:instrText xml:space="preserve"> SEQ Figur \* ARABIC </w:instrText>
      </w:r>
      <w:r w:rsidR="001E2274">
        <w:fldChar w:fldCharType="separate"/>
      </w:r>
      <w:r w:rsidR="003A0EE7">
        <w:rPr>
          <w:noProof/>
        </w:rPr>
        <w:t>29</w:t>
      </w:r>
      <w:r w:rsidR="001E2274">
        <w:rPr>
          <w:noProof/>
        </w:rPr>
        <w:fldChar w:fldCharType="end"/>
      </w:r>
      <w:r>
        <w:t xml:space="preserve"> </w:t>
      </w:r>
      <w:r w:rsidRPr="000C36C4">
        <w:t>Sekvensdiagram UC7 udklip</w:t>
      </w:r>
    </w:p>
    <w:p w14:paraId="0D145F57" w14:textId="0293684D" w:rsidR="00A250BF" w:rsidRPr="00BF7B38" w:rsidRDefault="00A250BF" w:rsidP="00A250BF">
      <w:pPr>
        <w:contextualSpacing/>
        <w:rPr>
          <w:vertAlign w:val="superscript"/>
        </w:rPr>
      </w:pPr>
      <w:r>
        <w:t>Senere på livslinjen bliver der lavet 2 objekter: LånetilbudLogikImpl og LånetilbudImpl. Herefter bliver all</w:t>
      </w:r>
      <w:r w:rsidR="005B439B">
        <w:t>e de nødvendige instanser for at</w:t>
      </w:r>
      <w:r>
        <w:t xml:space="preserve"> lave et lå</w:t>
      </w:r>
      <w:r w:rsidR="005B439B">
        <w:t>n</w:t>
      </w:r>
      <w:r>
        <w:t>etilbud sat på Lånetilbu</w:t>
      </w:r>
      <w:r w:rsidR="005B439B">
        <w:t>dImpl. Efter dette bliver der</w:t>
      </w:r>
      <w:r>
        <w:t xml:space="preserve"> sendt et lånetilbud afsted ti</w:t>
      </w:r>
      <w:r w:rsidR="005B439B">
        <w:t>l LånetilbudLogikImpl, som så læ</w:t>
      </w:r>
      <w:r>
        <w:t xml:space="preserve">gger lånetilbuddet ind i databasen. Sekvensdiagrammet for opretLånetilbud kan ses i dets helhed i </w:t>
      </w:r>
      <w:r w:rsidR="003A1A29">
        <w:t>bilag</w:t>
      </w:r>
      <w:r w:rsidR="005B439B">
        <w:t xml:space="preserve"> 16</w:t>
      </w:r>
      <w:r>
        <w:t>.</w:t>
      </w:r>
      <w:r w:rsidR="00BF7B38">
        <w:rPr>
          <w:vertAlign w:val="superscript"/>
        </w:rPr>
        <w:t>xii</w:t>
      </w:r>
    </w:p>
    <w:p w14:paraId="619A3D28" w14:textId="77777777" w:rsidR="00FD0017" w:rsidRPr="003C375A" w:rsidRDefault="00FD0017" w:rsidP="00FD0017">
      <w:pPr>
        <w:contextualSpacing/>
      </w:pPr>
    </w:p>
    <w:p w14:paraId="45313CA0" w14:textId="24B17F82" w:rsidR="00A250BF" w:rsidRDefault="00A250BF" w:rsidP="00A250BF">
      <w:pPr>
        <w:pStyle w:val="Overskrift1"/>
      </w:pPr>
      <w:bookmarkStart w:id="45" w:name="_Toc420602373"/>
      <w:r>
        <w:lastRenderedPageBreak/>
        <w:t>Klassediagram</w:t>
      </w:r>
      <w:r w:rsidR="003E2457">
        <w:t xml:space="preserve"> (Thomas)</w:t>
      </w:r>
      <w:bookmarkEnd w:id="45"/>
    </w:p>
    <w:p w14:paraId="0CEFAC41" w14:textId="77777777" w:rsidR="00A250BF" w:rsidRDefault="00A250BF" w:rsidP="00A250BF">
      <w:pPr>
        <w:contextualSpacing/>
      </w:pPr>
    </w:p>
    <w:p w14:paraId="58209A65" w14:textId="77777777" w:rsidR="008101F3" w:rsidRDefault="00A250BF" w:rsidP="008101F3">
      <w:pPr>
        <w:keepNext/>
        <w:contextualSpacing/>
      </w:pPr>
      <w:r>
        <w:rPr>
          <w:noProof/>
        </w:rPr>
        <w:drawing>
          <wp:inline distT="0" distB="0" distL="0" distR="0" wp14:anchorId="4390E93C" wp14:editId="02EE7542">
            <wp:extent cx="6124574" cy="2491740"/>
            <wp:effectExtent l="0" t="0" r="0"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6134721" cy="2495868"/>
                    </a:xfrm>
                    <a:prstGeom prst="rect">
                      <a:avLst/>
                    </a:prstGeom>
                  </pic:spPr>
                </pic:pic>
              </a:graphicData>
            </a:graphic>
          </wp:inline>
        </w:drawing>
      </w:r>
    </w:p>
    <w:p w14:paraId="61B00331" w14:textId="218B9242" w:rsidR="00A250BF" w:rsidRDefault="008101F3" w:rsidP="008101F3">
      <w:pPr>
        <w:pStyle w:val="Billedtekst"/>
        <w:ind w:left="6520"/>
      </w:pPr>
      <w:r>
        <w:t xml:space="preserve">                         Figur </w:t>
      </w:r>
      <w:r w:rsidR="001E2274">
        <w:fldChar w:fldCharType="begin"/>
      </w:r>
      <w:r w:rsidR="001E2274">
        <w:instrText xml:space="preserve"> SEQ Figur \* ARABIC </w:instrText>
      </w:r>
      <w:r w:rsidR="001E2274">
        <w:fldChar w:fldCharType="separate"/>
      </w:r>
      <w:r w:rsidR="003A0EE7">
        <w:rPr>
          <w:noProof/>
        </w:rPr>
        <w:t>30</w:t>
      </w:r>
      <w:r w:rsidR="001E2274">
        <w:rPr>
          <w:noProof/>
        </w:rPr>
        <w:fldChar w:fldCharType="end"/>
      </w:r>
      <w:r>
        <w:t xml:space="preserve"> </w:t>
      </w:r>
      <w:r w:rsidRPr="00AA395C">
        <w:t>Klassediagram UC7</w:t>
      </w:r>
    </w:p>
    <w:p w14:paraId="1E6E508A" w14:textId="6F9EAB30" w:rsidR="002651EB" w:rsidRDefault="005B439B" w:rsidP="002651EB">
      <w:pPr>
        <w:keepNext/>
        <w:contextualSpacing/>
      </w:pPr>
      <w:r>
        <w:t>Vi har valgt at</w:t>
      </w:r>
      <w:r w:rsidR="00A250BF">
        <w:t xml:space="preserve"> fremhæve klassediagrammet for UC7, hvor vi ser hvordan vores LånetilbudController fungerer. Klassediagrammet giver os et overblik over hvad en LånetilbudController skal kunne</w:t>
      </w:r>
      <w:r>
        <w:t>,</w:t>
      </w:r>
      <w:r w:rsidR="00A250BF">
        <w:t xml:space="preserve"> og hve</w:t>
      </w:r>
      <w:r>
        <w:t>m der skal hjælpe den med at</w:t>
      </w:r>
      <w:r w:rsidR="00A250BF">
        <w:t xml:space="preserve"> løse problemer. </w:t>
      </w:r>
      <w:r>
        <w:t>Figur 30</w:t>
      </w:r>
      <w:r w:rsidR="00A250BF">
        <w:t xml:space="preserve"> illustrere</w:t>
      </w:r>
      <w:r>
        <w:t>r</w:t>
      </w:r>
      <w:r w:rsidR="00A250BF">
        <w:t xml:space="preserve"> en FFSObserver, hvilket giver en klar indikation om</w:t>
      </w:r>
      <w:r>
        <w:t>,</w:t>
      </w:r>
      <w:r w:rsidR="00A250BF">
        <w:t xml:space="preserve"> at observ</w:t>
      </w:r>
      <w:r>
        <w:t>er pattern skal anvendes. Ved at</w:t>
      </w:r>
      <w:r w:rsidR="00A250BF">
        <w:t xml:space="preserve"> </w:t>
      </w:r>
      <w:r w:rsidR="00074191">
        <w:t>associere</w:t>
      </w:r>
      <w:r w:rsidR="00A250BF">
        <w:t xml:space="preserve"> Lån</w:t>
      </w:r>
      <w:r>
        <w:t>etilbudController med interfacet</w:t>
      </w:r>
      <w:r w:rsidR="00A250BF">
        <w:t xml:space="preserve"> FFSObserver, gør vi det muligt at observere om der ske</w:t>
      </w:r>
      <w:r>
        <w:t>r noget i de andre observere. Dette gør det</w:t>
      </w:r>
      <w:r w:rsidR="00A250BF">
        <w:t xml:space="preserve"> mu</w:t>
      </w:r>
      <w:r>
        <w:t>ligt for LånetilbudController at</w:t>
      </w:r>
      <w:r w:rsidR="00A250BF">
        <w:t xml:space="preserve"> beregne et lånetilbud. </w:t>
      </w:r>
      <w:r w:rsidR="00A250BF">
        <w:rPr>
          <w:noProof/>
        </w:rPr>
        <w:drawing>
          <wp:inline distT="0" distB="0" distL="0" distR="0" wp14:anchorId="0F4610D7" wp14:editId="0E00B8E3">
            <wp:extent cx="3990975" cy="133350"/>
            <wp:effectExtent l="0" t="0" r="9525"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3990975" cy="133350"/>
                    </a:xfrm>
                    <a:prstGeom prst="rect">
                      <a:avLst/>
                    </a:prstGeom>
                  </pic:spPr>
                </pic:pic>
              </a:graphicData>
            </a:graphic>
          </wp:inline>
        </w:drawing>
      </w:r>
    </w:p>
    <w:p w14:paraId="387756E1" w14:textId="1DF4B02F" w:rsidR="00A250BF" w:rsidRDefault="001A150E" w:rsidP="001A150E">
      <w:pPr>
        <w:pStyle w:val="Billedtekst"/>
        <w:ind w:left="1304"/>
      </w:pPr>
      <w:r>
        <w:t xml:space="preserve">                          </w:t>
      </w:r>
      <w:r w:rsidR="002651EB">
        <w:t xml:space="preserve">Figur </w:t>
      </w:r>
      <w:r w:rsidR="001E2274">
        <w:fldChar w:fldCharType="begin"/>
      </w:r>
      <w:r w:rsidR="001E2274">
        <w:instrText xml:space="preserve"> SEQ Figur \* ARABIC </w:instrText>
      </w:r>
      <w:r w:rsidR="001E2274">
        <w:fldChar w:fldCharType="separate"/>
      </w:r>
      <w:r w:rsidR="003A0EE7">
        <w:rPr>
          <w:noProof/>
        </w:rPr>
        <w:t>31</w:t>
      </w:r>
      <w:r w:rsidR="001E2274">
        <w:rPr>
          <w:noProof/>
        </w:rPr>
        <w:fldChar w:fldCharType="end"/>
      </w:r>
      <w:r w:rsidR="002651EB">
        <w:t xml:space="preserve"> Update metode</w:t>
      </w:r>
      <w:r>
        <w:t xml:space="preserve"> i observer</w:t>
      </w:r>
    </w:p>
    <w:p w14:paraId="33F04F5A" w14:textId="39BCF111" w:rsidR="001A150E" w:rsidRDefault="00A250BF" w:rsidP="001A150E">
      <w:pPr>
        <w:keepNext/>
        <w:contextualSpacing/>
      </w:pPr>
      <w:r>
        <w:t>Vi ser her update metoden, som ligger i vores LånetilbudPanel. Denne metode bliver overrided fra FFSO</w:t>
      </w:r>
      <w:r w:rsidR="005B439B">
        <w:t>bserver interfacet. Dette gør at når LånetilbudController k</w:t>
      </w:r>
      <w:r>
        <w:t>a</w:t>
      </w:r>
      <w:r w:rsidR="005B439B">
        <w:t>l</w:t>
      </w:r>
      <w:r>
        <w:t>der notifyObservers()</w:t>
      </w:r>
      <w:r w:rsidR="005B439B">
        <w:t>,</w:t>
      </w:r>
      <w:r>
        <w:t xml:space="preserve"> bliver metoden update kaldt i LånetilbudPanel. Metoden update gør en masse forskellige ting, ud</w:t>
      </w:r>
      <w:r w:rsidR="00CB1EBD">
        <w:t xml:space="preserve"> </w:t>
      </w:r>
      <w:r>
        <w:t xml:space="preserve">fra hvem det er der har kaldt den. </w:t>
      </w:r>
      <w:r>
        <w:rPr>
          <w:noProof/>
        </w:rPr>
        <w:drawing>
          <wp:inline distT="0" distB="0" distL="0" distR="0" wp14:anchorId="4CC19975" wp14:editId="187176E6">
            <wp:extent cx="6419850" cy="1744980"/>
            <wp:effectExtent l="0" t="0" r="0" b="0"/>
            <wp:docPr id="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tretch>
                      <a:fillRect/>
                    </a:stretch>
                  </pic:blipFill>
                  <pic:spPr>
                    <a:xfrm>
                      <a:off x="0" y="0"/>
                      <a:ext cx="6415207" cy="1743718"/>
                    </a:xfrm>
                    <a:prstGeom prst="rect">
                      <a:avLst/>
                    </a:prstGeom>
                  </pic:spPr>
                </pic:pic>
              </a:graphicData>
            </a:graphic>
          </wp:inline>
        </w:drawing>
      </w:r>
    </w:p>
    <w:p w14:paraId="554CB4AD" w14:textId="1004F707" w:rsidR="00A250BF" w:rsidRDefault="00601C5F" w:rsidP="00601C5F">
      <w:pPr>
        <w:pStyle w:val="Billedtekst"/>
        <w:ind w:left="6520"/>
      </w:pPr>
      <w:r>
        <w:t xml:space="preserve">          </w:t>
      </w:r>
      <w:r w:rsidR="001A150E">
        <w:t xml:space="preserve">Figur </w:t>
      </w:r>
      <w:r w:rsidR="001E2274">
        <w:fldChar w:fldCharType="begin"/>
      </w:r>
      <w:r w:rsidR="001E2274">
        <w:instrText xml:space="preserve"> SEQ Figur \* ARABIC </w:instrText>
      </w:r>
      <w:r w:rsidR="001E2274">
        <w:fldChar w:fldCharType="separate"/>
      </w:r>
      <w:r w:rsidR="003A0EE7">
        <w:rPr>
          <w:noProof/>
        </w:rPr>
        <w:t>32</w:t>
      </w:r>
      <w:r w:rsidR="001E2274">
        <w:rPr>
          <w:noProof/>
        </w:rPr>
        <w:fldChar w:fldCharType="end"/>
      </w:r>
      <w:r w:rsidR="001A150E">
        <w:t xml:space="preserve"> Update metode i controller</w:t>
      </w:r>
    </w:p>
    <w:p w14:paraId="5C127B0E" w14:textId="77777777" w:rsidR="00F45BFE" w:rsidRDefault="00F45BFE" w:rsidP="00A250BF">
      <w:pPr>
        <w:contextualSpacing/>
      </w:pPr>
    </w:p>
    <w:p w14:paraId="7ABC40DD" w14:textId="34E19725" w:rsidR="00A250BF" w:rsidRDefault="005B439B" w:rsidP="00A250BF">
      <w:pPr>
        <w:contextualSpacing/>
      </w:pPr>
      <w:r>
        <w:lastRenderedPageBreak/>
        <w:t xml:space="preserve">I Figur 32 </w:t>
      </w:r>
      <w:r w:rsidR="00A250BF">
        <w:t>fokusere</w:t>
      </w:r>
      <w:r>
        <w:t>s der på LånetilbudController</w:t>
      </w:r>
      <w:r w:rsidR="00A250BF">
        <w:t>, og hvad der sker hvis den kalder notifyObser</w:t>
      </w:r>
      <w:r>
        <w:t>vers(). I den første if sætning</w:t>
      </w:r>
      <w:r w:rsidR="00A250BF">
        <w:t xml:space="preserve"> tjekker vi om notifyObservers er blevet kaldt med ”RenteSats” eller ”Kreditværdighed”, og tjekke</w:t>
      </w:r>
      <w:r>
        <w:t>r</w:t>
      </w:r>
      <w:r w:rsidR="00A250BF">
        <w:t xml:space="preserve"> bagefter om både RenteSats og Kreditværdigheden er fundet, da dette er en betingelse</w:t>
      </w:r>
      <w:r>
        <w:t>,</w:t>
      </w:r>
      <w:r w:rsidR="00A250BF">
        <w:t xml:space="preserve"> for at kunne fortsætte processen. Herefter finder vi ud af om kreditværdigheden er acceptabel, hvis den</w:t>
      </w:r>
      <w:r>
        <w:t>,</w:t>
      </w:r>
      <w:r w:rsidR="00A250BF">
        <w:t xml:space="preserve"> er fortsætter vi. Derefter bliver </w:t>
      </w:r>
      <w:r>
        <w:t>en masse variabler instansieret,</w:t>
      </w:r>
      <w:r w:rsidR="00A250BF">
        <w:t xml:space="preserve"> herefter kalder update metoden videre på LånetilbudController, hvor opretLånetilbud bliver kaldt, med de værdier den har</w:t>
      </w:r>
      <w:r>
        <w:t xml:space="preserve"> fået fra de andre controllere</w:t>
      </w:r>
      <w:r w:rsidR="00A250BF">
        <w:t>.</w:t>
      </w:r>
    </w:p>
    <w:p w14:paraId="69D070D8" w14:textId="3326A39E" w:rsidR="00A250BF" w:rsidRPr="00BF7B38" w:rsidRDefault="005B439B" w:rsidP="00A250BF">
      <w:pPr>
        <w:contextualSpacing/>
        <w:rPr>
          <w:vertAlign w:val="superscript"/>
        </w:rPr>
      </w:pPr>
      <w:r>
        <w:t>Vores update metode</w:t>
      </w:r>
      <w:r w:rsidR="00A250BF">
        <w:t xml:space="preserve"> kan ses i LånetilbudPanel klassen</w:t>
      </w:r>
      <w:r w:rsidR="00567023">
        <w:t xml:space="preserve"> </w:t>
      </w:r>
      <w:r w:rsidR="00A250BF">
        <w:t xml:space="preserve">(view pakken) fra </w:t>
      </w:r>
      <w:r>
        <w:t>kode</w:t>
      </w:r>
      <w:r w:rsidR="00A250BF">
        <w:t>linje 340.</w:t>
      </w:r>
      <w:r w:rsidR="00BF7B38">
        <w:rPr>
          <w:vertAlign w:val="superscript"/>
        </w:rPr>
        <w:t>xiii</w:t>
      </w:r>
    </w:p>
    <w:p w14:paraId="7C860CCB" w14:textId="6E3DC6C9" w:rsidR="00A250BF" w:rsidRDefault="00A250BF" w:rsidP="00A250BF">
      <w:pPr>
        <w:pStyle w:val="Overskrift1"/>
      </w:pPr>
      <w:bookmarkStart w:id="46" w:name="_Toc420602374"/>
      <w:r>
        <w:t>GRASP</w:t>
      </w:r>
      <w:r w:rsidR="0064329A">
        <w:t xml:space="preserve"> (Anders)</w:t>
      </w:r>
      <w:bookmarkEnd w:id="46"/>
    </w:p>
    <w:p w14:paraId="3DA5D164" w14:textId="3F096D5F" w:rsidR="00A250BF" w:rsidRDefault="00A250BF" w:rsidP="00A250BF">
      <w:r>
        <w:t xml:space="preserve">Et gennemgående koncept i udviklingen af vores system har været evnen til at kunne videreudvikle og/eller genbruge væsentlige dele af programmet. Vi har blandt andet valgt at anvende interfaces til de fleste klasser, for at gøre det lettere at udskifte/opdatere de dertilhørende klasser. Desuden har vi oprettet flere controllere, der hver især fungerer som information experts. Til funktionalitet på lånetilbud </w:t>
      </w:r>
      <w:r w:rsidR="005B439B">
        <w:t>findes der derfor en lånetilbud</w:t>
      </w:r>
      <w:r>
        <w:t>controller, der håndterer logikken (der derved fjerner alt logik fra viewet) for lånetilbud. Vi har fulgt dette system igennem, me</w:t>
      </w:r>
      <w:r w:rsidR="005B439B">
        <w:t>d</w:t>
      </w:r>
      <w:r>
        <w:t xml:space="preserve"> den eneste undtagelse af CPR numre. Lo</w:t>
      </w:r>
      <w:r w:rsidR="005B439B">
        <w:t>gikken til dette ligger i kunde</w:t>
      </w:r>
      <w:r>
        <w:t>c</w:t>
      </w:r>
      <w:r w:rsidR="005B439B">
        <w:t>ontrolleren, da vi mente en CPR</w:t>
      </w:r>
      <w:r>
        <w:t xml:space="preserve">controller ville blive for lille, og </w:t>
      </w:r>
      <w:r w:rsidR="005B439B">
        <w:t>alligevel være koblet til kunde</w:t>
      </w:r>
      <w:r>
        <w:t xml:space="preserve">controlleren. Et kig på importlisten for </w:t>
      </w:r>
      <w:r w:rsidR="007A12F1">
        <w:t>K</w:t>
      </w:r>
      <w:r>
        <w:t>undeController viser også hvilke forbindelser denne har til andre klasser</w:t>
      </w:r>
    </w:p>
    <w:p w14:paraId="364A2131" w14:textId="77777777" w:rsidR="007A12F1" w:rsidRDefault="00A250BF" w:rsidP="007A12F1">
      <w:pPr>
        <w:keepNext/>
      </w:pPr>
      <w:r>
        <w:rPr>
          <w:noProof/>
        </w:rPr>
        <w:drawing>
          <wp:inline distT="0" distB="0" distL="0" distR="0" wp14:anchorId="4FD10636" wp14:editId="20E81D10">
            <wp:extent cx="3505200" cy="952500"/>
            <wp:effectExtent l="0" t="0" r="0" b="0"/>
            <wp:docPr id="25" name="Billed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505200" cy="952500"/>
                    </a:xfrm>
                    <a:prstGeom prst="rect">
                      <a:avLst/>
                    </a:prstGeom>
                    <a:noFill/>
                    <a:ln>
                      <a:noFill/>
                    </a:ln>
                  </pic:spPr>
                </pic:pic>
              </a:graphicData>
            </a:graphic>
          </wp:inline>
        </w:drawing>
      </w:r>
    </w:p>
    <w:p w14:paraId="1D5EB6BB" w14:textId="42C0FFC2" w:rsidR="00A250BF" w:rsidRDefault="00F45ABA" w:rsidP="00F45ABA">
      <w:pPr>
        <w:pStyle w:val="Billedtekst"/>
        <w:ind w:left="1304"/>
      </w:pPr>
      <w:r>
        <w:t xml:space="preserve">                            </w:t>
      </w:r>
      <w:r w:rsidR="007A12F1">
        <w:t xml:space="preserve">Figur </w:t>
      </w:r>
      <w:r w:rsidR="001E2274">
        <w:fldChar w:fldCharType="begin"/>
      </w:r>
      <w:r w:rsidR="001E2274">
        <w:instrText xml:space="preserve"> SEQ Figur \* ARABIC </w:instrText>
      </w:r>
      <w:r w:rsidR="001E2274">
        <w:fldChar w:fldCharType="separate"/>
      </w:r>
      <w:r w:rsidR="003A0EE7">
        <w:rPr>
          <w:noProof/>
        </w:rPr>
        <w:t>33</w:t>
      </w:r>
      <w:r w:rsidR="001E2274">
        <w:rPr>
          <w:noProof/>
        </w:rPr>
        <w:fldChar w:fldCharType="end"/>
      </w:r>
      <w:r w:rsidR="007A12F1">
        <w:t xml:space="preserve"> Importliste for KundeController</w:t>
      </w:r>
    </w:p>
    <w:p w14:paraId="5594EFC3" w14:textId="77777777" w:rsidR="00A250BF" w:rsidRDefault="00A250BF" w:rsidP="00A250BF">
      <w:r>
        <w:t>KundeController anvendes primært af KundePanel, der ligesom controlleren har begrænset sit import til de relevante klasser. Ud over en længere række GUI imports ser listen således ud:</w:t>
      </w:r>
    </w:p>
    <w:p w14:paraId="671BF5DB" w14:textId="77777777" w:rsidR="006F2B3E" w:rsidRDefault="00A250BF" w:rsidP="006F2B3E">
      <w:pPr>
        <w:keepNext/>
      </w:pPr>
      <w:r>
        <w:t xml:space="preserve"> </w:t>
      </w:r>
      <w:r>
        <w:rPr>
          <w:noProof/>
        </w:rPr>
        <w:drawing>
          <wp:inline distT="0" distB="0" distL="0" distR="0" wp14:anchorId="03AFA151" wp14:editId="03CC643D">
            <wp:extent cx="3756660" cy="929640"/>
            <wp:effectExtent l="0" t="0" r="0" b="3810"/>
            <wp:docPr id="26" name="Billed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756660" cy="929640"/>
                    </a:xfrm>
                    <a:prstGeom prst="rect">
                      <a:avLst/>
                    </a:prstGeom>
                    <a:noFill/>
                    <a:ln>
                      <a:noFill/>
                    </a:ln>
                  </pic:spPr>
                </pic:pic>
              </a:graphicData>
            </a:graphic>
          </wp:inline>
        </w:drawing>
      </w:r>
    </w:p>
    <w:p w14:paraId="4DBEDEC9" w14:textId="794F0A10" w:rsidR="00A250BF" w:rsidRDefault="006F2B3E" w:rsidP="006F2B3E">
      <w:pPr>
        <w:pStyle w:val="Billedtekst"/>
        <w:ind w:left="2608"/>
      </w:pPr>
      <w:r>
        <w:t xml:space="preserve">              Figur </w:t>
      </w:r>
      <w:r w:rsidR="001E2274">
        <w:fldChar w:fldCharType="begin"/>
      </w:r>
      <w:r w:rsidR="001E2274">
        <w:instrText xml:space="preserve"> SEQ Figur \* ARABIC </w:instrText>
      </w:r>
      <w:r w:rsidR="001E2274">
        <w:fldChar w:fldCharType="separate"/>
      </w:r>
      <w:r w:rsidR="003A0EE7">
        <w:rPr>
          <w:noProof/>
        </w:rPr>
        <w:t>34</w:t>
      </w:r>
      <w:r w:rsidR="001E2274">
        <w:rPr>
          <w:noProof/>
        </w:rPr>
        <w:fldChar w:fldCharType="end"/>
      </w:r>
      <w:r>
        <w:t xml:space="preserve"> Importliste for KundePanel</w:t>
      </w:r>
    </w:p>
    <w:p w14:paraId="2E75A1C8" w14:textId="77777777" w:rsidR="00A250BF" w:rsidRDefault="00A250BF" w:rsidP="00A250BF">
      <w:r>
        <w:t xml:space="preserve">Postnummer er ligesom CPR tæt knyttet til kunde, men der ligger alligevel lidt logik for sig selv, derfor har denne fået sin egen controller. Dette gør det ikke bare muligt at udskifte dele af eller hele controlleren, men også nemt at finde frem til den præcise metode man har brug for. </w:t>
      </w:r>
    </w:p>
    <w:p w14:paraId="71CC4A8C" w14:textId="52FFEF66" w:rsidR="00A250BF" w:rsidRDefault="00A250BF" w:rsidP="00A250BF">
      <w:pPr>
        <w:pStyle w:val="Overskrift2"/>
      </w:pPr>
      <w:bookmarkStart w:id="47" w:name="_Toc420602375"/>
      <w:r>
        <w:lastRenderedPageBreak/>
        <w:t>Kobling</w:t>
      </w:r>
      <w:r w:rsidR="0064329A">
        <w:t xml:space="preserve"> (Thomas)</w:t>
      </w:r>
      <w:bookmarkEnd w:id="47"/>
    </w:p>
    <w:p w14:paraId="4554D558" w14:textId="12B19023" w:rsidR="00A250BF" w:rsidRDefault="00A250BF" w:rsidP="00A250BF">
      <w:r>
        <w:t>I vores system har vi selvfølgelig gået efter og få den mindst mulig</w:t>
      </w:r>
      <w:r w:rsidR="005B439B">
        <w:t>e</w:t>
      </w:r>
      <w:r>
        <w:t xml:space="preserve"> kob</w:t>
      </w:r>
      <w:r w:rsidR="005B439B">
        <w:t>ling imellem objekter, dog stadig haft i tankerne</w:t>
      </w:r>
      <w:r>
        <w:t xml:space="preserve"> at for lav kobling kan føre til forvirring i det samlede billed af systemet. Da en vis kobling imellem objekter aldrig k</w:t>
      </w:r>
      <w:r w:rsidR="005B439B">
        <w:t xml:space="preserve">an undgås har vi, som nævnt tidligere, </w:t>
      </w:r>
      <w:r>
        <w:t>benytte</w:t>
      </w:r>
      <w:r w:rsidR="005B439B">
        <w:t>t os</w:t>
      </w:r>
      <w:r>
        <w:t xml:space="preserve"> af interfaces og controllers. Dette</w:t>
      </w:r>
      <w:r w:rsidR="005B439B">
        <w:t xml:space="preserve"> har selvfølgelig noget at</w:t>
      </w:r>
      <w:r>
        <w:t xml:space="preserve"> gøre med hvilke</w:t>
      </w:r>
      <w:r w:rsidR="005B439B">
        <w:t xml:space="preserve"> design patterns vi har valgt at</w:t>
      </w:r>
      <w:r>
        <w:t xml:space="preserve"> gå ud fra. Ved brug af disse in</w:t>
      </w:r>
      <w:r w:rsidR="005B439B">
        <w:t>terfaces har det lykkedes os, at</w:t>
      </w:r>
      <w:r>
        <w:t xml:space="preserve"> skabe dependencies, hvilket er den svageste kobling, fremfor nedarvning som er den stærkeste. </w:t>
      </w:r>
      <w:r w:rsidR="00247EA4">
        <w:t>Dette har dog</w:t>
      </w:r>
      <w:r>
        <w:t xml:space="preserve"> været nødvendigt i vores tests. Det er også blevet brugt i vores GUI kode, men her har</w:t>
      </w:r>
      <w:r w:rsidR="001D57E1">
        <w:t xml:space="preserve"> nedarvningen været af JP</w:t>
      </w:r>
      <w:r>
        <w:t>anels osv.</w:t>
      </w:r>
    </w:p>
    <w:p w14:paraId="62896DCE" w14:textId="655D03C9" w:rsidR="00A250BF" w:rsidRDefault="00A250BF" w:rsidP="00A250BF">
      <w:pPr>
        <w:pStyle w:val="Overskrift2"/>
      </w:pPr>
      <w:bookmarkStart w:id="48" w:name="_Toc420602376"/>
      <w:r>
        <w:t>Samhørighed</w:t>
      </w:r>
      <w:r w:rsidR="00863F62">
        <w:t xml:space="preserve"> (Anders)</w:t>
      </w:r>
      <w:bookmarkEnd w:id="48"/>
    </w:p>
    <w:p w14:paraId="4D4653B3" w14:textId="77777777" w:rsidR="00A250BF" w:rsidRDefault="00A250BF" w:rsidP="00A250BF">
      <w:r>
        <w:t>Som tidligere nævnt har en høj samhørighed været i højsædet under udviklingen. Vi har så vidt muligt begrænset hver klasse til det relevante scope. Således kan der trækkes en lige linje fra KundePanel til KundeController, via KundeLogik til Kunde i domain.</w:t>
      </w:r>
    </w:p>
    <w:p w14:paraId="1E05C808" w14:textId="0D6DFC41" w:rsidR="00A250BF" w:rsidRPr="00BF7B38" w:rsidRDefault="00A250BF" w:rsidP="00A250BF">
      <w:pPr>
        <w:rPr>
          <w:vertAlign w:val="superscript"/>
        </w:rPr>
      </w:pPr>
      <w:r>
        <w:t>For at mindske koblingen ligger der både metoder til at o</w:t>
      </w:r>
      <w:r w:rsidR="00247EA4">
        <w:t>prette kunde og finde kunde i K</w:t>
      </w:r>
      <w:r>
        <w:t>undeController. Disse metoder har som sådan ikke noget med hinanden at gøre, og for at øge samhørigheden kunne disse være lagt i klasser for sig selv. Vi har dog valgt at lægge dem sammen, dels for at undgå for små controller klasser, dels for at have en høj samhørighed ved controllere.</w:t>
      </w:r>
      <w:r w:rsidR="00BF7B38">
        <w:rPr>
          <w:vertAlign w:val="superscript"/>
        </w:rPr>
        <w:t>xiv</w:t>
      </w:r>
    </w:p>
    <w:p w14:paraId="0EFF7175" w14:textId="6E613863" w:rsidR="00A250BF" w:rsidRDefault="00A250BF" w:rsidP="00675B3E">
      <w:pPr>
        <w:pStyle w:val="Overskrift1"/>
      </w:pPr>
      <w:bookmarkStart w:id="49" w:name="_Toc420602377"/>
      <w:r>
        <w:t>Test</w:t>
      </w:r>
      <w:r w:rsidR="00675B3E">
        <w:t xml:space="preserve"> </w:t>
      </w:r>
      <w:r w:rsidR="00026A72">
        <w:t>(Thomas)</w:t>
      </w:r>
      <w:bookmarkEnd w:id="49"/>
    </w:p>
    <w:p w14:paraId="78B04EE5" w14:textId="4B73C26B" w:rsidR="00A250BF" w:rsidRPr="00BF7B38" w:rsidRDefault="00A250BF" w:rsidP="00A250BF">
      <w:pPr>
        <w:contextualSpacing/>
        <w:rPr>
          <w:vertAlign w:val="superscript"/>
        </w:rPr>
      </w:pPr>
      <w:r>
        <w:t>V</w:t>
      </w:r>
      <w:r w:rsidR="00D64363">
        <w:t>i har i vores projek</w:t>
      </w:r>
      <w:r>
        <w:t>t testet vores system undervejs i processen. Dette har vi gjort på en systematisk måde, så hvis vi senere i processen skulle ændre noget i koden, skulle testene st</w:t>
      </w:r>
      <w:r w:rsidR="00247EA4">
        <w:t>adig kunne køre. Vi har valgt at</w:t>
      </w:r>
      <w:r>
        <w:t xml:space="preserve"> fokusere på centrale dele af systemet, og lave test suites til disse. Grunden til at hele system</w:t>
      </w:r>
      <w:r w:rsidR="00247EA4">
        <w:t>et ikke bliver testet, er at man kan ende med at</w:t>
      </w:r>
      <w:r>
        <w:t xml:space="preserve"> </w:t>
      </w:r>
      <w:r w:rsidR="00C11531">
        <w:t>dobbelt</w:t>
      </w:r>
      <w:r>
        <w:t xml:space="preserve"> teste bestemte dele af systemet, og vi ikke har set det nødvendigt og gøre. Vores test har hjulpet os til en bedre forståelse for dele af vores kode, samt også gjort det muligt f</w:t>
      </w:r>
      <w:r w:rsidR="00247EA4">
        <w:t>or os, at identificere fejl tid</w:t>
      </w:r>
      <w:r>
        <w:t>ligere. De centrale dele vi har fokuseret på er UC5, UC6 og UC7.</w:t>
      </w:r>
      <w:r w:rsidR="00BF7B38">
        <w:rPr>
          <w:vertAlign w:val="superscript"/>
        </w:rPr>
        <w:t>xv</w:t>
      </w:r>
    </w:p>
    <w:p w14:paraId="1E0377C4" w14:textId="77777777" w:rsidR="00023695" w:rsidRDefault="00A250BF" w:rsidP="00023695">
      <w:pPr>
        <w:keepNext/>
        <w:contextualSpacing/>
      </w:pPr>
      <w:r>
        <w:rPr>
          <w:noProof/>
        </w:rPr>
        <w:drawing>
          <wp:inline distT="0" distB="0" distL="0" distR="0" wp14:anchorId="532E3A65" wp14:editId="2F832469">
            <wp:extent cx="1123950" cy="1209675"/>
            <wp:effectExtent l="0" t="0" r="0" b="9525"/>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1123950" cy="1209675"/>
                    </a:xfrm>
                    <a:prstGeom prst="rect">
                      <a:avLst/>
                    </a:prstGeom>
                  </pic:spPr>
                </pic:pic>
              </a:graphicData>
            </a:graphic>
          </wp:inline>
        </w:drawing>
      </w:r>
    </w:p>
    <w:p w14:paraId="1ECFACA4" w14:textId="3EF5D750" w:rsidR="00D376C2" w:rsidRDefault="00023695" w:rsidP="00023695">
      <w:pPr>
        <w:pStyle w:val="Billedtekst"/>
      </w:pPr>
      <w:r>
        <w:t xml:space="preserve">Figur </w:t>
      </w:r>
      <w:r w:rsidR="001E2274">
        <w:fldChar w:fldCharType="begin"/>
      </w:r>
      <w:r w:rsidR="001E2274">
        <w:instrText xml:space="preserve"> SEQ Figur \* ARABIC </w:instrText>
      </w:r>
      <w:r w:rsidR="001E2274">
        <w:fldChar w:fldCharType="separate"/>
      </w:r>
      <w:r w:rsidR="003A0EE7">
        <w:rPr>
          <w:noProof/>
        </w:rPr>
        <w:t>35</w:t>
      </w:r>
      <w:r w:rsidR="001E2274">
        <w:rPr>
          <w:noProof/>
        </w:rPr>
        <w:fldChar w:fldCharType="end"/>
      </w:r>
      <w:r>
        <w:t xml:space="preserve"> Test folder</w:t>
      </w:r>
    </w:p>
    <w:p w14:paraId="201ED663" w14:textId="222B3F61" w:rsidR="00A250BF" w:rsidRDefault="00247EA4" w:rsidP="00A250BF">
      <w:pPr>
        <w:contextualSpacing/>
      </w:pPr>
      <w:r>
        <w:t>Figur 35 viser vores test folder</w:t>
      </w:r>
      <w:r w:rsidR="00A250BF">
        <w:t xml:space="preserve">. Vi har delt det op på denne måde, </w:t>
      </w:r>
      <w:r>
        <w:t>alle test metoder i domain package tester alle metoder i domain package i src folderen.</w:t>
      </w:r>
      <w:r w:rsidR="00A250BF">
        <w:t xml:space="preserve"> I hver package har vi også e</w:t>
      </w:r>
      <w:r>
        <w:t>n TestSuite for alle test klasserne</w:t>
      </w:r>
      <w:r w:rsidR="00A250BF">
        <w:t xml:space="preserve"> i den package. De bliver så alle sammen samlet i allTest, som er en TestSuite til alle vores tests. </w:t>
      </w:r>
    </w:p>
    <w:p w14:paraId="5BDB7598" w14:textId="77777777" w:rsidR="00023695" w:rsidRDefault="00A250BF" w:rsidP="00023695">
      <w:pPr>
        <w:keepNext/>
        <w:contextualSpacing/>
      </w:pPr>
      <w:r>
        <w:rPr>
          <w:noProof/>
        </w:rPr>
        <w:lastRenderedPageBreak/>
        <w:drawing>
          <wp:inline distT="0" distB="0" distL="0" distR="0" wp14:anchorId="5518A350" wp14:editId="2D3E25BB">
            <wp:extent cx="4629150" cy="2886075"/>
            <wp:effectExtent l="0" t="0" r="0" b="9525"/>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4629150" cy="2886075"/>
                    </a:xfrm>
                    <a:prstGeom prst="rect">
                      <a:avLst/>
                    </a:prstGeom>
                  </pic:spPr>
                </pic:pic>
              </a:graphicData>
            </a:graphic>
          </wp:inline>
        </w:drawing>
      </w:r>
    </w:p>
    <w:p w14:paraId="5A136064" w14:textId="02C30EA0" w:rsidR="00A250BF" w:rsidRDefault="00023695" w:rsidP="00023695">
      <w:pPr>
        <w:pStyle w:val="Billedtekst"/>
        <w:ind w:left="3912"/>
      </w:pPr>
      <w:r>
        <w:t xml:space="preserve">                      Figur </w:t>
      </w:r>
      <w:r w:rsidR="001E2274">
        <w:fldChar w:fldCharType="begin"/>
      </w:r>
      <w:r w:rsidR="001E2274">
        <w:instrText xml:space="preserve"> SEQ Figur \* ARABIC </w:instrText>
      </w:r>
      <w:r w:rsidR="001E2274">
        <w:fldChar w:fldCharType="separate"/>
      </w:r>
      <w:r w:rsidR="003A0EE7">
        <w:rPr>
          <w:noProof/>
        </w:rPr>
        <w:t>36</w:t>
      </w:r>
      <w:r w:rsidR="001E2274">
        <w:rPr>
          <w:noProof/>
        </w:rPr>
        <w:fldChar w:fldCharType="end"/>
      </w:r>
      <w:r>
        <w:t xml:space="preserve"> Eksempel på test klasse</w:t>
      </w:r>
    </w:p>
    <w:p w14:paraId="3E9CCF30" w14:textId="7E0F76DB" w:rsidR="00A250BF" w:rsidRDefault="00247EA4" w:rsidP="00A250BF">
      <w:pPr>
        <w:contextualSpacing/>
      </w:pPr>
      <w:r>
        <w:t>Figur 36 viser</w:t>
      </w:r>
      <w:r w:rsidR="00053CAC">
        <w:t xml:space="preserve"> koden for vores Kreditvæ</w:t>
      </w:r>
      <w:r w:rsidR="00A250BF">
        <w:t>rdighedTest klas</w:t>
      </w:r>
      <w:r>
        <w:t>se. Dette er den eneste metode der bliver kørt</w:t>
      </w:r>
      <w:r w:rsidR="00A250BF">
        <w:t xml:space="preserve"> i denne klasse. Dette skyldes at der kun skal test</w:t>
      </w:r>
      <w:r>
        <w:t>es</w:t>
      </w:r>
      <w:r w:rsidR="00053CAC">
        <w:t xml:space="preserve"> på en ting i vores Kreditvæ</w:t>
      </w:r>
      <w:r w:rsidR="00A250BF">
        <w:t>rdighed klasse. Om den gør det rigtige</w:t>
      </w:r>
      <w:r>
        <w:t>,</w:t>
      </w:r>
      <w:r w:rsidR="00A250BF">
        <w:t xml:space="preserve"> ud fra hvilken kreditværdighed kunden nu har. Der bliver instansieret 2 private variabler i denn</w:t>
      </w:r>
      <w:r>
        <w:t xml:space="preserve">e klasse også. </w:t>
      </w:r>
      <w:r w:rsidR="00A250BF">
        <w:t xml:space="preserve">kv som er af typen Kreditværdighed, samt en boolean kaldet requestcompleted. </w:t>
      </w:r>
    </w:p>
    <w:p w14:paraId="20C53C55" w14:textId="788DE9ED" w:rsidR="00A250BF" w:rsidRDefault="00247EA4" w:rsidP="00A250BF">
      <w:pPr>
        <w:contextualSpacing/>
      </w:pPr>
      <w:r>
        <w:t>Vi opdagede at det var</w:t>
      </w:r>
      <w:r w:rsidR="00A250BF">
        <w:t xml:space="preserve"> nødve</w:t>
      </w:r>
      <w:r>
        <w:t>ndigt for os at lave en variabel i metoden, som vi kalder</w:t>
      </w:r>
      <w:r w:rsidR="00A250BF">
        <w:t xml:space="preserve"> timeOut. Dette skyldes at hvis vi kørte metoden uden vores timeOut, ville metoden simpelthen fejle, da vores kre</w:t>
      </w:r>
      <w:r w:rsidR="00053CAC">
        <w:t>ditvæ</w:t>
      </w:r>
      <w:r w:rsidR="00A250BF">
        <w:t xml:space="preserve">rdighed metode der bliver kørt, er en Thread. </w:t>
      </w:r>
      <w:r>
        <w:t>D</w:t>
      </w:r>
      <w:r w:rsidR="00A250BF">
        <w:t>enne Thread eksistere</w:t>
      </w:r>
      <w:r>
        <w:t>r,</w:t>
      </w:r>
      <w:r w:rsidR="00A250BF">
        <w:t xml:space="preserve"> da vi både skal kunne hen</w:t>
      </w:r>
      <w:r>
        <w:t>te kreditværdighed og rentesats, uden at</w:t>
      </w:r>
      <w:r w:rsidR="00A250BF">
        <w:t xml:space="preserve"> skulle vente på at den anden blev færdig. Vi tæller så timeOut ned i metoden så længe requestCompleted er false, og timeOut er størrere end 0. Vores onRequestComplete() er en metode der bliver overrided fra Kreditværdighed klassen.</w:t>
      </w:r>
    </w:p>
    <w:p w14:paraId="49A83ED4" w14:textId="775428D9" w:rsidR="00A250BF" w:rsidRDefault="00A250BF" w:rsidP="00A250BF">
      <w:pPr>
        <w:contextualSpacing/>
      </w:pPr>
      <w:r>
        <w:t>Vi forvente</w:t>
      </w:r>
      <w:r w:rsidR="00247EA4">
        <w:t>r</w:t>
      </w:r>
      <w:r>
        <w:t xml:space="preserve"> så i vores assertEquals, at kreditværdigheden er ”B”, at kunden er acceptabel for lån, og at der bliver lagt 2 tillægspoint til vores tillægspoints variable. Hvis dette fejler, vil der blive skrevet en fejl besked ud.</w:t>
      </w:r>
    </w:p>
    <w:p w14:paraId="567F1C76" w14:textId="77777777" w:rsidR="00A250BF" w:rsidRDefault="00A250BF" w:rsidP="00A250BF">
      <w:pPr>
        <w:contextualSpacing/>
      </w:pPr>
      <w:r>
        <w:t xml:space="preserve">Testen for RenteSats er for sin vis den samme. Metoderne til disse to klasser har hjulpet os med og forstå hvordan vores threads virker, og ikke mindst hvordan vores CallBack variable virker. </w:t>
      </w:r>
    </w:p>
    <w:p w14:paraId="17EE989C" w14:textId="77777777" w:rsidR="004074F4" w:rsidRDefault="00A250BF" w:rsidP="004074F4">
      <w:pPr>
        <w:keepNext/>
        <w:contextualSpacing/>
      </w:pPr>
      <w:r>
        <w:rPr>
          <w:noProof/>
        </w:rPr>
        <w:drawing>
          <wp:inline distT="0" distB="0" distL="0" distR="0" wp14:anchorId="443A3F77" wp14:editId="09A18B7B">
            <wp:extent cx="3790950" cy="800100"/>
            <wp:effectExtent l="0" t="0" r="0" b="0"/>
            <wp:docPr id="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3790950" cy="800100"/>
                    </a:xfrm>
                    <a:prstGeom prst="rect">
                      <a:avLst/>
                    </a:prstGeom>
                  </pic:spPr>
                </pic:pic>
              </a:graphicData>
            </a:graphic>
          </wp:inline>
        </w:drawing>
      </w:r>
    </w:p>
    <w:p w14:paraId="6573C5B7" w14:textId="1013A521" w:rsidR="00C656D2" w:rsidRDefault="004074F4" w:rsidP="004074F4">
      <w:pPr>
        <w:pStyle w:val="Billedtekst"/>
        <w:ind w:left="2608"/>
      </w:pPr>
      <w:r>
        <w:t xml:space="preserve">                     Figur </w:t>
      </w:r>
      <w:r w:rsidR="001E2274">
        <w:fldChar w:fldCharType="begin"/>
      </w:r>
      <w:r w:rsidR="001E2274">
        <w:instrText xml:space="preserve"> SEQ Figur \* ARABIC </w:instrText>
      </w:r>
      <w:r w:rsidR="001E2274">
        <w:fldChar w:fldCharType="separate"/>
      </w:r>
      <w:r w:rsidR="003A0EE7">
        <w:rPr>
          <w:noProof/>
        </w:rPr>
        <w:t>37</w:t>
      </w:r>
      <w:r w:rsidR="001E2274">
        <w:rPr>
          <w:noProof/>
        </w:rPr>
        <w:fldChar w:fldCharType="end"/>
      </w:r>
      <w:r>
        <w:t xml:space="preserve"> Eksempel på view test</w:t>
      </w:r>
    </w:p>
    <w:p w14:paraId="2574D812" w14:textId="09BEBD51" w:rsidR="00A250BF" w:rsidRDefault="00A250BF" w:rsidP="00A250BF">
      <w:pPr>
        <w:contextualSpacing/>
      </w:pPr>
      <w:r>
        <w:t>Vi har selvfølgelig også test</w:t>
      </w:r>
      <w:r w:rsidR="00247EA4">
        <w:t>et</w:t>
      </w:r>
      <w:r>
        <w:t xml:space="preserve"> på vores </w:t>
      </w:r>
      <w:r w:rsidR="00247EA4">
        <w:t>view. Her har vi fokuseret på at</w:t>
      </w:r>
      <w:r>
        <w:t xml:space="preserve"> teste vores valider metoder, og om de virkelig kan valider</w:t>
      </w:r>
      <w:r w:rsidR="00621DF4">
        <w:t>e</w:t>
      </w:r>
      <w:r>
        <w:t xml:space="preserve"> input fra brugeren. Klassen tester alt fra CPRnummer, til navn på kunden. Denne klasse ka</w:t>
      </w:r>
      <w:r w:rsidR="00247EA4">
        <w:t>n ses i sin helhed i view package</w:t>
      </w:r>
      <w:r>
        <w:t xml:space="preserve"> i vores Test folder. </w:t>
      </w:r>
    </w:p>
    <w:p w14:paraId="0E91F52C" w14:textId="2C165584" w:rsidR="00A250BF" w:rsidRPr="00CD559E" w:rsidRDefault="00A250BF" w:rsidP="00A250BF">
      <w:pPr>
        <w:contextualSpacing/>
      </w:pPr>
      <w:r>
        <w:t xml:space="preserve">Test suites for systemet vil være og finde i </w:t>
      </w:r>
      <w:r w:rsidR="003A1A29">
        <w:t>bilag</w:t>
      </w:r>
      <w:r>
        <w:t xml:space="preserve">. </w:t>
      </w:r>
    </w:p>
    <w:p w14:paraId="1077492B" w14:textId="5882BEAA" w:rsidR="00A250BF" w:rsidRDefault="00A250BF" w:rsidP="00A250BF">
      <w:pPr>
        <w:pStyle w:val="Overskrift1"/>
      </w:pPr>
      <w:bookmarkStart w:id="50" w:name="_Toc420602378"/>
      <w:r>
        <w:lastRenderedPageBreak/>
        <w:t>Dataordbog</w:t>
      </w:r>
      <w:r w:rsidR="00305C47">
        <w:t xml:space="preserve"> (Simon)</w:t>
      </w:r>
      <w:bookmarkEnd w:id="50"/>
    </w:p>
    <w:p w14:paraId="4B3EA23B" w14:textId="53619286" w:rsidR="00A250BF" w:rsidRPr="00BF7B38" w:rsidRDefault="00A250BF" w:rsidP="00A250BF">
      <w:pPr>
        <w:rPr>
          <w:vertAlign w:val="superscript"/>
        </w:rPr>
      </w:pPr>
      <w:r>
        <w:t xml:space="preserve">I vores dataordbog finder man definitioner og eksempler på domæneterminologi. Væsentlige termer bliver beskrevet i dette afsnit, det samme </w:t>
      </w:r>
      <w:r w:rsidR="0022149D">
        <w:t xml:space="preserve">gælder </w:t>
      </w:r>
      <w:r>
        <w:t xml:space="preserve">med forkortelser. Der er to forskellige definitioner i dataordbogen. </w:t>
      </w:r>
      <w:r w:rsidR="0022149D">
        <w:t>Den ene</w:t>
      </w:r>
      <w:r>
        <w:t xml:space="preserve"> er der intensionel definition som giver en meget generel beskrivelse af det givne koncept. Den anden definition er den ekstentionelle definition, som giver et mere konkret eksempel på konceptet. I forhold til </w:t>
      </w:r>
      <w:r w:rsidR="0022149D">
        <w:t>objekt orienteret programmering</w:t>
      </w:r>
      <w:r>
        <w:t xml:space="preserve"> vil klasser være lig med den intensionelle definiton og objekter vil være lig med den ekstentionelle definition.</w:t>
      </w:r>
      <w:r w:rsidR="00BF7B38">
        <w:rPr>
          <w:vertAlign w:val="superscript"/>
        </w:rPr>
        <w:t>xvi</w:t>
      </w:r>
    </w:p>
    <w:p w14:paraId="3CE28055" w14:textId="4226A18B" w:rsidR="00A250BF" w:rsidRPr="00F218CE" w:rsidRDefault="003D0B4B" w:rsidP="008E144A">
      <w:pPr>
        <w:pStyle w:val="Overskrift2"/>
        <w:spacing w:before="240"/>
      </w:pPr>
      <w:bookmarkStart w:id="51" w:name="_Toc420602379"/>
      <w:r>
        <w:t>Å</w:t>
      </w:r>
      <w:r w:rsidR="00A250BF" w:rsidRPr="00F218CE">
        <w:t>rlig omkostning i procent (ÅOP)</w:t>
      </w:r>
      <w:bookmarkEnd w:id="51"/>
    </w:p>
    <w:p w14:paraId="586220FB" w14:textId="77777777" w:rsidR="00A250BF" w:rsidRPr="00F218CE" w:rsidRDefault="00A250BF" w:rsidP="00A250BF">
      <w:pPr>
        <w:pStyle w:val="Overskrift3"/>
        <w:contextualSpacing/>
      </w:pPr>
      <w:bookmarkStart w:id="52" w:name="_Toc420602380"/>
      <w:r>
        <w:t>Intensionel definition</w:t>
      </w:r>
      <w:bookmarkEnd w:id="52"/>
    </w:p>
    <w:p w14:paraId="479830CC" w14:textId="5C135313" w:rsidR="00A250BF" w:rsidRDefault="00A250BF" w:rsidP="00A250BF">
      <w:pPr>
        <w:contextualSpacing/>
        <w:rPr>
          <w:b/>
        </w:rPr>
      </w:pPr>
      <w:r>
        <w:t>ÅOP er hvad navnet ligger op til, årlig omkostning i procent. Gebyrer, renter og andre udgifter bliver lagt sammen her så man får et nemt og overskueligt overblik over hvor meget man kommer til at skulle betale i procent om året af sit lån. Der er mange ting som påvirker ÅOP, om det er den givne rente eller stiftelsesgebyr eller andre afgifter variere</w:t>
      </w:r>
      <w:r w:rsidR="0022149D">
        <w:t>r</w:t>
      </w:r>
      <w:r>
        <w:t xml:space="preserve"> fra lån</w:t>
      </w:r>
      <w:r w:rsidR="0022149D">
        <w:t>e</w:t>
      </w:r>
      <w:r>
        <w:t>giver til lån</w:t>
      </w:r>
      <w:r w:rsidR="0022149D">
        <w:t>e</w:t>
      </w:r>
      <w:r>
        <w:t xml:space="preserve">giver.  </w:t>
      </w:r>
    </w:p>
    <w:p w14:paraId="3494E65D" w14:textId="77777777" w:rsidR="00A250BF" w:rsidRDefault="00A250BF" w:rsidP="00A250BF">
      <w:pPr>
        <w:contextualSpacing/>
        <w:rPr>
          <w:b/>
        </w:rPr>
      </w:pPr>
    </w:p>
    <w:p w14:paraId="4F5658F9" w14:textId="77777777" w:rsidR="00A250BF" w:rsidRDefault="00A250BF" w:rsidP="00A250BF">
      <w:pPr>
        <w:pStyle w:val="Overskrift3"/>
      </w:pPr>
      <w:bookmarkStart w:id="53" w:name="_Toc420602381"/>
      <w:r>
        <w:t>Ekstensionel definition</w:t>
      </w:r>
      <w:bookmarkEnd w:id="53"/>
    </w:p>
    <w:p w14:paraId="3EA02478" w14:textId="6C66F670" w:rsidR="00A250BF" w:rsidRPr="00F218CE" w:rsidRDefault="00A250BF" w:rsidP="00A250BF">
      <w:pPr>
        <w:contextualSpacing/>
      </w:pPr>
      <w:r>
        <w:t>Ved et lånetilbud vil man altid udregne ÅOP så kunden let kan se hvad han eller hun kommer til at skulle betale i procent om året. Det er med til at gøre det lettere for kunder at finde det rigtige lånetilbud til dem, da det ikke altid er en lav</w:t>
      </w:r>
      <w:r w:rsidR="0022149D">
        <w:t xml:space="preserve"> </w:t>
      </w:r>
      <w:r>
        <w:t xml:space="preserve">rente der et det billigste. </w:t>
      </w:r>
    </w:p>
    <w:p w14:paraId="20A3EB88" w14:textId="77777777" w:rsidR="00A250BF" w:rsidRDefault="00A250BF" w:rsidP="00A250BF"/>
    <w:p w14:paraId="4B8F9560" w14:textId="77777777" w:rsidR="00375FC8" w:rsidRDefault="00A250BF" w:rsidP="008E144A">
      <w:r>
        <w:t xml:space="preserve">I vores låneaftale afdrager man med et fast beløb hver måned indtil hovedstolen er blevet betalt tilbage, der skal selvfølgelig betales renter af det resterende beløb hver måned ud over afdraget. </w:t>
      </w:r>
    </w:p>
    <w:p w14:paraId="6EFC0045" w14:textId="77777777" w:rsidR="00703DB1" w:rsidRDefault="00703DB1" w:rsidP="008E144A"/>
    <w:p w14:paraId="54A35A1D" w14:textId="77777777" w:rsidR="00703DB1" w:rsidRDefault="00703DB1" w:rsidP="008E144A"/>
    <w:p w14:paraId="19C4FEE7" w14:textId="77777777" w:rsidR="00703DB1" w:rsidRDefault="00703DB1" w:rsidP="008E144A"/>
    <w:p w14:paraId="35739AC4" w14:textId="77777777" w:rsidR="00703DB1" w:rsidRDefault="00703DB1" w:rsidP="008E144A"/>
    <w:p w14:paraId="2F05298C" w14:textId="77777777" w:rsidR="00703DB1" w:rsidRDefault="00703DB1" w:rsidP="008E144A"/>
    <w:p w14:paraId="74179940" w14:textId="77777777" w:rsidR="00703DB1" w:rsidRDefault="00703DB1" w:rsidP="008E144A"/>
    <w:p w14:paraId="485F31B2" w14:textId="77777777" w:rsidR="00703DB1" w:rsidRDefault="00703DB1" w:rsidP="008E144A"/>
    <w:p w14:paraId="070266D7" w14:textId="77777777" w:rsidR="00703DB1" w:rsidRDefault="00703DB1" w:rsidP="008E144A"/>
    <w:p w14:paraId="022FEC2C" w14:textId="77777777" w:rsidR="00703DB1" w:rsidRDefault="00703DB1" w:rsidP="008E144A"/>
    <w:p w14:paraId="038411F4" w14:textId="77777777" w:rsidR="00703DB1" w:rsidRPr="008E144A" w:rsidRDefault="00703DB1" w:rsidP="008E144A"/>
    <w:p w14:paraId="5E625CF7" w14:textId="2AD97133" w:rsidR="00A250BF" w:rsidRDefault="00A250BF" w:rsidP="008E144A">
      <w:pPr>
        <w:pStyle w:val="Overskrift1"/>
      </w:pPr>
      <w:bookmarkStart w:id="54" w:name="_Toc420602382"/>
      <w:r>
        <w:lastRenderedPageBreak/>
        <w:t>Konklusion</w:t>
      </w:r>
      <w:r w:rsidR="00305C47">
        <w:t xml:space="preserve"> (Thomas)</w:t>
      </w:r>
      <w:bookmarkEnd w:id="54"/>
    </w:p>
    <w:p w14:paraId="7E954871" w14:textId="1D14C9D8" w:rsidR="00A250BF" w:rsidRDefault="00A250BF" w:rsidP="00A250BF">
      <w:pPr>
        <w:contextualSpacing/>
      </w:pPr>
      <w:r>
        <w:t xml:space="preserve">Vi har hele projektet igennem, forsøgt </w:t>
      </w:r>
      <w:r w:rsidR="0022149D">
        <w:t>at</w:t>
      </w:r>
      <w:r>
        <w:t xml:space="preserve"> arbejde så iterativt som muligt. Der har været steder i projektet hvor vi har afviget lidt fra den normale iterative tilgang til konstruktioner af systemer. Dette har primært været diagrammer, som ikke altid blev lavet i den rigtige rækkefølge. Dette kunne resultere i</w:t>
      </w:r>
      <w:r w:rsidR="0022149D">
        <w:t>,</w:t>
      </w:r>
      <w:r>
        <w:t xml:space="preserve"> at vi måtte sidde og rette vores diagrammer igennem mange gange, før vi kom frem til det endelige resultat.</w:t>
      </w:r>
    </w:p>
    <w:p w14:paraId="400919A7" w14:textId="5D6BA472" w:rsidR="00A250BF" w:rsidRDefault="00A250BF" w:rsidP="00A250BF">
      <w:pPr>
        <w:contextualSpacing/>
      </w:pPr>
      <w:r>
        <w:t xml:space="preserve">Den iterative måde </w:t>
      </w:r>
      <w:r w:rsidR="0022149D">
        <w:t>at</w:t>
      </w:r>
      <w:r>
        <w:t xml:space="preserve"> arbejde</w:t>
      </w:r>
      <w:r w:rsidR="0022149D">
        <w:t xml:space="preserve"> på</w:t>
      </w:r>
      <w:r>
        <w:t xml:space="preserve"> har dog også bragt gode ting med sig. At vi har kunne fokusere hundred</w:t>
      </w:r>
      <w:r w:rsidR="0022149D">
        <w:t>e</w:t>
      </w:r>
      <w:r>
        <w:t xml:space="preserve"> procent på og implementere 1 use case af gangen, har givet os nogle fordele, eftersom vi har arbejdet i en gruppe på fire. Det har givet os den fordel at vi kunne uddele opgaver imellem os, og være sikker på at alle havde den samme tilgangsvinkel til use casen. </w:t>
      </w:r>
    </w:p>
    <w:p w14:paraId="3829E639" w14:textId="28696238" w:rsidR="00A250BF" w:rsidRDefault="00A250BF" w:rsidP="00A250BF">
      <w:pPr>
        <w:contextualSpacing/>
      </w:pPr>
      <w:r>
        <w:t>Allerede tidligt i projektets forl</w:t>
      </w:r>
      <w:r w:rsidR="0022149D">
        <w:t>øb</w:t>
      </w:r>
      <w:r>
        <w:t xml:space="preserve"> besluttede vi at holde os til opgavebeskrivelsen. Som i kan se i vores use</w:t>
      </w:r>
      <w:r w:rsidR="00683A51">
        <w:t xml:space="preserve"> </w:t>
      </w:r>
      <w:r>
        <w:t xml:space="preserve">case diagram, har vi use cases som ikke har noget med opgavebeskrivelsen at gøre. Men vi følte at alle vores use cases, var en del af vores ”drømme” system. Men eftersom at hver use case kræver en masse arbejde </w:t>
      </w:r>
      <w:r w:rsidR="0022149D">
        <w:t>at implementere</w:t>
      </w:r>
      <w:r>
        <w:t xml:space="preserve">, valgte vi de mest essentielle. </w:t>
      </w:r>
    </w:p>
    <w:p w14:paraId="3A71E848" w14:textId="3C8DB1F9" w:rsidR="00A250BF" w:rsidRDefault="00A250BF" w:rsidP="00A250BF">
      <w:pPr>
        <w:contextualSpacing/>
      </w:pPr>
      <w:r>
        <w:t xml:space="preserve">Vores brugergrænseflade har vi lavet så simpel som vi synes vi kunne. Hvis vi havde flere kompetencer inden for design af brugergrænseflader, mht farver og </w:t>
      </w:r>
      <w:r w:rsidR="0022149D">
        <w:t>lignende</w:t>
      </w:r>
      <w:r>
        <w:t xml:space="preserve">, ville vi have lavet en mere spændende brugergrænseflade. </w:t>
      </w:r>
    </w:p>
    <w:p w14:paraId="3EE8E840" w14:textId="4E468BA9" w:rsidR="00A250BF" w:rsidRDefault="00A250BF" w:rsidP="00A250BF">
      <w:pPr>
        <w:contextualSpacing/>
      </w:pPr>
      <w:r>
        <w:t xml:space="preserve">Vi har kunne konkludere i vores projekt, at </w:t>
      </w:r>
      <w:r w:rsidR="0022149D">
        <w:t>for at få</w:t>
      </w:r>
      <w:r>
        <w:t xml:space="preserve"> en database til at opfylde 3</w:t>
      </w:r>
      <w:r w:rsidR="0022149D">
        <w:t>.</w:t>
      </w:r>
      <w:r>
        <w:t xml:space="preserve"> normalform er nemmere sagt end gjort. Især når den bliver større og større. Vi opdagede flere gange at vores database ikke levede op til 3</w:t>
      </w:r>
      <w:r w:rsidR="0022149D">
        <w:t>.</w:t>
      </w:r>
      <w:r>
        <w:t xml:space="preserve"> normalform, og måtte så igang med at rette i databasen, hvilket altid vil resultere i en masse kode der også skal rettes. </w:t>
      </w:r>
    </w:p>
    <w:p w14:paraId="0822ADC7" w14:textId="627EC1A3" w:rsidR="00A250BF" w:rsidRDefault="00A250BF" w:rsidP="00A250BF">
      <w:pPr>
        <w:contextualSpacing/>
      </w:pPr>
      <w:r>
        <w:t xml:space="preserve">Der blev stillet et krav i opgaven omkring en CSV-fil. Dette problem gik vi forholdsvis hurtig til, for at se om det var en funktion vi kunne implementere senere i projektet uden at skulle ændre meget på systemet. Da dette ikke var tilfældet valgte vi </w:t>
      </w:r>
      <w:r w:rsidR="0022149D">
        <w:t>at</w:t>
      </w:r>
      <w:r>
        <w:t xml:space="preserve"> implementere denne funktion til sidst.</w:t>
      </w:r>
    </w:p>
    <w:p w14:paraId="1799E366" w14:textId="6E345049" w:rsidR="00C85277" w:rsidRDefault="00A250BF" w:rsidP="00AB32EF">
      <w:pPr>
        <w:contextualSpacing/>
      </w:pPr>
      <w:r>
        <w:t xml:space="preserve">Vi kan til slut sige, </w:t>
      </w:r>
      <w:r w:rsidR="0022149D">
        <w:t xml:space="preserve">at hvis vi </w:t>
      </w:r>
      <w:r>
        <w:t xml:space="preserve">havde haft længere tid, </w:t>
      </w:r>
      <w:r w:rsidR="0022149D">
        <w:t>var</w:t>
      </w:r>
      <w:r>
        <w:t xml:space="preserve"> systemet blevet væsentlig større</w:t>
      </w:r>
      <w:r w:rsidR="0022149D">
        <w:t>,</w:t>
      </w:r>
      <w:r>
        <w:t xml:space="preserve"> hvor alle vores use cases </w:t>
      </w:r>
      <w:r w:rsidR="0022149D">
        <w:t>var</w:t>
      </w:r>
      <w:r>
        <w:t xml:space="preserve"> blevet implementeret. </w:t>
      </w:r>
      <w:r w:rsidR="0022149D">
        <w:t>E</w:t>
      </w:r>
      <w:r>
        <w:t xml:space="preserve">ftersom kunden ikke bad om mere, er systemet blevet et </w:t>
      </w:r>
      <w:r w:rsidR="003B09BC">
        <w:t>lille, men effektivt lånesystem</w:t>
      </w:r>
    </w:p>
    <w:p w14:paraId="591D1D47" w14:textId="77777777" w:rsidR="00BF7B38" w:rsidRDefault="00BF7B38" w:rsidP="00AB32EF">
      <w:pPr>
        <w:contextualSpacing/>
      </w:pPr>
    </w:p>
    <w:p w14:paraId="7CB1796F" w14:textId="77777777" w:rsidR="00703DB1" w:rsidRDefault="00703DB1" w:rsidP="00AB32EF">
      <w:pPr>
        <w:contextualSpacing/>
      </w:pPr>
    </w:p>
    <w:p w14:paraId="288182AF" w14:textId="77777777" w:rsidR="00703DB1" w:rsidRDefault="00703DB1" w:rsidP="00AB32EF">
      <w:pPr>
        <w:contextualSpacing/>
      </w:pPr>
    </w:p>
    <w:p w14:paraId="0B7F2C73" w14:textId="77777777" w:rsidR="00703DB1" w:rsidRDefault="00703DB1" w:rsidP="00AB32EF">
      <w:pPr>
        <w:contextualSpacing/>
      </w:pPr>
    </w:p>
    <w:p w14:paraId="28D8E616" w14:textId="77777777" w:rsidR="00703DB1" w:rsidRDefault="00703DB1" w:rsidP="00AB32EF">
      <w:pPr>
        <w:contextualSpacing/>
      </w:pPr>
    </w:p>
    <w:p w14:paraId="23FF9736" w14:textId="77777777" w:rsidR="00703DB1" w:rsidRDefault="00703DB1" w:rsidP="00AB32EF">
      <w:pPr>
        <w:contextualSpacing/>
      </w:pPr>
    </w:p>
    <w:p w14:paraId="1F58B575" w14:textId="77777777" w:rsidR="00703DB1" w:rsidRDefault="00703DB1" w:rsidP="00AB32EF">
      <w:pPr>
        <w:contextualSpacing/>
      </w:pPr>
    </w:p>
    <w:p w14:paraId="2935FDE1" w14:textId="77777777" w:rsidR="00703DB1" w:rsidRDefault="00703DB1" w:rsidP="00AB32EF">
      <w:pPr>
        <w:contextualSpacing/>
      </w:pPr>
    </w:p>
    <w:p w14:paraId="1759794E" w14:textId="77777777" w:rsidR="00703DB1" w:rsidRDefault="00703DB1" w:rsidP="00AB32EF">
      <w:pPr>
        <w:contextualSpacing/>
      </w:pPr>
    </w:p>
    <w:p w14:paraId="5E8F73A2" w14:textId="77777777" w:rsidR="00703DB1" w:rsidRDefault="00703DB1" w:rsidP="00AB32EF">
      <w:pPr>
        <w:contextualSpacing/>
      </w:pPr>
    </w:p>
    <w:p w14:paraId="405406F0" w14:textId="77777777" w:rsidR="00703DB1" w:rsidRDefault="00703DB1" w:rsidP="00AB32EF">
      <w:pPr>
        <w:contextualSpacing/>
      </w:pPr>
    </w:p>
    <w:p w14:paraId="729AED0A" w14:textId="77777777" w:rsidR="00703DB1" w:rsidRDefault="00703DB1" w:rsidP="00AB32EF">
      <w:pPr>
        <w:contextualSpacing/>
      </w:pPr>
    </w:p>
    <w:p w14:paraId="3C84A041" w14:textId="77777777" w:rsidR="00703DB1" w:rsidRDefault="00703DB1" w:rsidP="00AB32EF">
      <w:pPr>
        <w:contextualSpacing/>
      </w:pPr>
    </w:p>
    <w:p w14:paraId="2268413F" w14:textId="77777777" w:rsidR="00BF7B38" w:rsidRPr="00CE25D3" w:rsidRDefault="00BF7B38" w:rsidP="00BF7B38">
      <w:pPr>
        <w:pStyle w:val="Overskrift1"/>
      </w:pPr>
      <w:bookmarkStart w:id="55" w:name="_Toc420602383"/>
      <w:r w:rsidRPr="00CE25D3">
        <w:lastRenderedPageBreak/>
        <w:t>Litteraturliste</w:t>
      </w:r>
      <w:bookmarkEnd w:id="55"/>
    </w:p>
    <w:p w14:paraId="149BE3AF" w14:textId="77777777" w:rsidR="00BF7B38" w:rsidRDefault="00BF7B38" w:rsidP="00BF7B38">
      <w:pPr>
        <w:pStyle w:val="Slutnotetekst"/>
      </w:pPr>
      <w:r>
        <w:rPr>
          <w:vertAlign w:val="superscript"/>
        </w:rPr>
        <w:t xml:space="preserve">i </w:t>
      </w:r>
      <w:r w:rsidRPr="008A5800">
        <w:rPr>
          <w:rFonts w:ascii="Verdana" w:hAnsi="Verdana"/>
          <w:color w:val="000000"/>
          <w:szCs w:val="25"/>
        </w:rPr>
        <w:t>DocJava: MVC Pattern. Udgivet af Flemming Jensen. Internetadresse:</w:t>
      </w:r>
      <w:r w:rsidRPr="008A5800">
        <w:rPr>
          <w:rFonts w:ascii="Verdana" w:hAnsi="Verdana"/>
          <w:color w:val="0000FF"/>
          <w:szCs w:val="25"/>
          <w:u w:val="single"/>
        </w:rPr>
        <w:t>http://www.docjava.dk/patterns/model_view_controller/model_view_controller.htm</w:t>
      </w:r>
      <w:r>
        <w:rPr>
          <w:rFonts w:ascii="Verdana" w:hAnsi="Verdana"/>
          <w:color w:val="000000"/>
        </w:rPr>
        <w:t xml:space="preserve"> - Besøgt d. 28</w:t>
      </w:r>
      <w:r w:rsidRPr="00F92348">
        <w:rPr>
          <w:rFonts w:ascii="Verdana" w:hAnsi="Verdana"/>
          <w:color w:val="000000"/>
        </w:rPr>
        <w:t>.05.2015 (Internet)</w:t>
      </w:r>
    </w:p>
    <w:p w14:paraId="3B7A633A" w14:textId="77777777" w:rsidR="00BF7B38" w:rsidRPr="008A5800" w:rsidRDefault="00BF7B38" w:rsidP="00BF7B38">
      <w:pPr>
        <w:pStyle w:val="Slutnotetekst"/>
      </w:pPr>
      <w:r>
        <w:rPr>
          <w:vertAlign w:val="superscript"/>
        </w:rPr>
        <w:t>ii</w:t>
      </w:r>
      <w:r>
        <w:t xml:space="preserve"> </w:t>
      </w:r>
      <w:r w:rsidRPr="008A5800">
        <w:rPr>
          <w:rFonts w:ascii="Verdana" w:hAnsi="Verdana"/>
          <w:color w:val="000000"/>
        </w:rPr>
        <w:t>DocJava: Singleton Pattern. Udgivet af Flemming Jensen. Internetadresse:</w:t>
      </w:r>
      <w:r w:rsidRPr="008A5800">
        <w:rPr>
          <w:rFonts w:ascii="Verdana" w:hAnsi="Verdana"/>
          <w:color w:val="0000FF"/>
          <w:u w:val="single"/>
        </w:rPr>
        <w:t>http://www.docjava.dk/patterns/singleton/singleton.htm</w:t>
      </w:r>
      <w:r w:rsidRPr="008A5800">
        <w:rPr>
          <w:rStyle w:val="apple-converted-space"/>
          <w:rFonts w:ascii="Verdana" w:hAnsi="Verdana"/>
          <w:color w:val="000000"/>
        </w:rPr>
        <w:t> </w:t>
      </w:r>
      <w:r>
        <w:rPr>
          <w:rFonts w:ascii="Verdana" w:hAnsi="Verdana"/>
          <w:color w:val="000000"/>
        </w:rPr>
        <w:t>- Besøgt d. 28</w:t>
      </w:r>
      <w:r w:rsidRPr="00F92348">
        <w:rPr>
          <w:rFonts w:ascii="Verdana" w:hAnsi="Verdana"/>
          <w:color w:val="000000"/>
        </w:rPr>
        <w:t>.05.2015 (Internet)</w:t>
      </w:r>
    </w:p>
    <w:p w14:paraId="613D79D1" w14:textId="77777777" w:rsidR="00BF7B38" w:rsidRPr="005239AB" w:rsidRDefault="00BF7B38" w:rsidP="00BF7B38">
      <w:pPr>
        <w:pStyle w:val="Slutnotetekst"/>
      </w:pPr>
      <w:r>
        <w:rPr>
          <w:vertAlign w:val="superscript"/>
        </w:rPr>
        <w:t>iii</w:t>
      </w:r>
      <w:r>
        <w:t xml:space="preserve"> </w:t>
      </w:r>
      <w:r w:rsidRPr="005239AB">
        <w:rPr>
          <w:rFonts w:ascii="Verdana" w:hAnsi="Verdana"/>
          <w:color w:val="000000"/>
        </w:rPr>
        <w:t>DocJava: Observer Pattern. Udgivet af Flemming Jensen. Internetadresse:</w:t>
      </w:r>
      <w:r w:rsidRPr="005239AB">
        <w:rPr>
          <w:rFonts w:ascii="Verdana" w:hAnsi="Verdana"/>
          <w:color w:val="0000FF"/>
          <w:u w:val="single"/>
        </w:rPr>
        <w:t>http://www.docjava.dk/patterns/observer/observer.htm</w:t>
      </w:r>
      <w:r>
        <w:rPr>
          <w:rFonts w:ascii="Verdana" w:hAnsi="Verdana"/>
          <w:color w:val="000000"/>
        </w:rPr>
        <w:t xml:space="preserve"> - Besøgt d. 28</w:t>
      </w:r>
      <w:r w:rsidRPr="00F92348">
        <w:rPr>
          <w:rFonts w:ascii="Verdana" w:hAnsi="Verdana"/>
          <w:color w:val="000000"/>
        </w:rPr>
        <w:t>.05.2015 (Internet)</w:t>
      </w:r>
    </w:p>
    <w:p w14:paraId="0E772749" w14:textId="77777777" w:rsidR="00BF7B38" w:rsidRPr="003A0EE7" w:rsidRDefault="00BF7B38" w:rsidP="00BF7B38">
      <w:pPr>
        <w:pStyle w:val="Slutnotetekst"/>
        <w:rPr>
          <w:lang w:val="en-US"/>
        </w:rPr>
      </w:pPr>
      <w:r w:rsidRPr="007D7172">
        <w:rPr>
          <w:vertAlign w:val="superscript"/>
          <w:lang w:val="en-US"/>
        </w:rPr>
        <w:t>iv</w:t>
      </w:r>
      <w:r w:rsidRPr="007D7172">
        <w:rPr>
          <w:lang w:val="en-US"/>
        </w:rPr>
        <w:t xml:space="preserve"> </w:t>
      </w:r>
      <w:r w:rsidRPr="005239AB">
        <w:rPr>
          <w:rFonts w:ascii="Verdana" w:hAnsi="Verdana"/>
          <w:color w:val="000000"/>
          <w:szCs w:val="25"/>
          <w:lang w:val="en-US"/>
        </w:rPr>
        <w:t xml:space="preserve">Dynamic Structure: </w:t>
      </w:r>
      <w:r>
        <w:rPr>
          <w:rFonts w:ascii="Verdana" w:hAnsi="Verdana"/>
          <w:color w:val="000000"/>
          <w:szCs w:val="25"/>
          <w:lang w:val="en-US"/>
        </w:rPr>
        <w:t>Iterative Development. Kruchten</w:t>
      </w:r>
      <w:r w:rsidRPr="005239AB">
        <w:rPr>
          <w:rFonts w:ascii="Verdana" w:hAnsi="Verdana"/>
          <w:color w:val="000000"/>
          <w:szCs w:val="25"/>
          <w:lang w:val="en-US"/>
        </w:rPr>
        <w:t xml:space="preserve">, Phillippe : I: The Rational Unified Process An Introduction . </w:t>
      </w:r>
      <w:r w:rsidRPr="003A0EE7">
        <w:rPr>
          <w:rFonts w:ascii="Verdana" w:hAnsi="Verdana"/>
          <w:color w:val="000000"/>
          <w:szCs w:val="25"/>
          <w:lang w:val="en-US"/>
        </w:rPr>
        <w:t>3. udg. Addison Wesley, 2003. Side 81-105. (Bog)</w:t>
      </w:r>
    </w:p>
    <w:p w14:paraId="0C2AE5A1" w14:textId="4885EFD7" w:rsidR="00BF7B38" w:rsidRPr="007A21D2" w:rsidRDefault="00BF7B38" w:rsidP="00BF7B38">
      <w:pPr>
        <w:pStyle w:val="Slutnotetekst"/>
      </w:pPr>
      <w:r w:rsidRPr="003A0EE7">
        <w:rPr>
          <w:vertAlign w:val="superscript"/>
          <w:lang w:val="en-US"/>
        </w:rPr>
        <w:t>v</w:t>
      </w:r>
      <w:r w:rsidRPr="003A0EE7">
        <w:rPr>
          <w:lang w:val="en-US"/>
        </w:rPr>
        <w:t xml:space="preserve"> </w:t>
      </w:r>
      <w:r w:rsidRPr="003A0EE7">
        <w:rPr>
          <w:rFonts w:ascii="Verdana" w:hAnsi="Verdana"/>
          <w:color w:val="000000"/>
          <w:szCs w:val="25"/>
          <w:lang w:val="en-US"/>
        </w:rPr>
        <w:t xml:space="preserve">Business process reengineering. Udgivet af Wikipedia. </w:t>
      </w:r>
      <w:r w:rsidRPr="005F3374">
        <w:rPr>
          <w:rFonts w:ascii="Verdana" w:hAnsi="Verdana"/>
          <w:color w:val="000000"/>
          <w:szCs w:val="25"/>
        </w:rPr>
        <w:t>Internetadresse:</w:t>
      </w:r>
      <w:r w:rsidRPr="005F3374">
        <w:rPr>
          <w:rFonts w:ascii="Verdana" w:hAnsi="Verdana"/>
          <w:color w:val="0000FF"/>
          <w:szCs w:val="25"/>
          <w:u w:val="single"/>
        </w:rPr>
        <w:t>http:/</w:t>
      </w:r>
      <w:r w:rsidRPr="007A21D2">
        <w:rPr>
          <w:rFonts w:ascii="Verdana" w:hAnsi="Verdana"/>
          <w:color w:val="0000FF"/>
          <w:szCs w:val="25"/>
          <w:u w:val="single"/>
        </w:rPr>
        <w:t>/en.wikipedia.org/wiki/Business_process_reengineering</w:t>
      </w:r>
      <w:r w:rsidRPr="007A21D2">
        <w:rPr>
          <w:rStyle w:val="apple-converted-space"/>
          <w:rFonts w:ascii="Verdana" w:hAnsi="Verdana"/>
          <w:color w:val="000000"/>
          <w:szCs w:val="25"/>
        </w:rPr>
        <w:t> </w:t>
      </w:r>
      <w:r>
        <w:rPr>
          <w:rFonts w:ascii="Verdana" w:hAnsi="Verdana"/>
          <w:color w:val="000000"/>
        </w:rPr>
        <w:t>- Besøgt d. 28</w:t>
      </w:r>
      <w:r w:rsidRPr="00F92348">
        <w:rPr>
          <w:rFonts w:ascii="Verdana" w:hAnsi="Verdana"/>
          <w:color w:val="000000"/>
        </w:rPr>
        <w:t>.05.2015 (Internet)</w:t>
      </w:r>
    </w:p>
    <w:p w14:paraId="64B7F740" w14:textId="4FF6BAF9" w:rsidR="00BF7B38" w:rsidRPr="000338B9" w:rsidRDefault="00BF7B38" w:rsidP="00BF7B38">
      <w:pPr>
        <w:pStyle w:val="Slutnotetekst"/>
      </w:pPr>
      <w:r>
        <w:rPr>
          <w:vertAlign w:val="superscript"/>
          <w:lang w:val="en-US"/>
        </w:rPr>
        <w:t>vi</w:t>
      </w:r>
      <w:r w:rsidRPr="00BF7B38">
        <w:rPr>
          <w:lang w:val="en-US"/>
        </w:rPr>
        <w:t xml:space="preserve"> </w:t>
      </w:r>
      <w:r w:rsidRPr="00F92348">
        <w:rPr>
          <w:rFonts w:ascii="Verdana" w:hAnsi="Verdana"/>
          <w:color w:val="000000"/>
          <w:szCs w:val="25"/>
          <w:lang w:val="en-US"/>
        </w:rPr>
        <w:t xml:space="preserve">Other Requirements. Larman, Craig: I: Applying UML and Patterns: An Introduction to Object-Oriented Analysis and Design and Iterative Development. </w:t>
      </w:r>
      <w:r w:rsidRPr="000338B9">
        <w:rPr>
          <w:rFonts w:ascii="Verdana" w:hAnsi="Verdana"/>
          <w:color w:val="000000"/>
          <w:szCs w:val="25"/>
        </w:rPr>
        <w:t>3. udg. Addison Wesley, 2004. Side 109-114 (Bog)</w:t>
      </w:r>
    </w:p>
    <w:p w14:paraId="00954113" w14:textId="23BA2B3E" w:rsidR="00BF7B38" w:rsidRPr="007A21D2" w:rsidRDefault="00BF7B38" w:rsidP="00BF7B38">
      <w:pPr>
        <w:pStyle w:val="Slutnotetekst"/>
        <w:rPr>
          <w:sz w:val="14"/>
        </w:rPr>
      </w:pPr>
      <w:r>
        <w:rPr>
          <w:vertAlign w:val="superscript"/>
        </w:rPr>
        <w:t>vii</w:t>
      </w:r>
      <w:r>
        <w:t xml:space="preserve"> </w:t>
      </w:r>
      <w:r w:rsidRPr="0082722A">
        <w:rPr>
          <w:rFonts w:ascii="Verdana" w:hAnsi="Verdana"/>
          <w:color w:val="000000"/>
          <w:szCs w:val="25"/>
        </w:rPr>
        <w:t xml:space="preserve">Use Case Diagram. Udgivet af Wikipedia. </w:t>
      </w:r>
      <w:r w:rsidRPr="007A21D2">
        <w:rPr>
          <w:rFonts w:ascii="Verdana" w:hAnsi="Verdana"/>
          <w:color w:val="000000"/>
          <w:szCs w:val="25"/>
        </w:rPr>
        <w:t>Internetadresse:</w:t>
      </w:r>
      <w:r w:rsidRPr="007A21D2">
        <w:rPr>
          <w:rStyle w:val="apple-converted-space"/>
          <w:rFonts w:ascii="Verdana" w:hAnsi="Verdana"/>
          <w:color w:val="000000"/>
          <w:szCs w:val="25"/>
        </w:rPr>
        <w:t> </w:t>
      </w:r>
      <w:hyperlink r:id="rId53" w:history="1">
        <w:r w:rsidRPr="007A21D2">
          <w:rPr>
            <w:rStyle w:val="Hyperlink"/>
            <w:rFonts w:ascii="Verdana" w:hAnsi="Verdana"/>
            <w:szCs w:val="25"/>
          </w:rPr>
          <w:t>http://en.wikipedia.org/wiki/Use_Case_Diagram</w:t>
        </w:r>
      </w:hyperlink>
      <w:r w:rsidRPr="007A21D2">
        <w:rPr>
          <w:rStyle w:val="apple-converted-space"/>
          <w:rFonts w:ascii="Verdana" w:hAnsi="Verdana"/>
          <w:color w:val="000000"/>
          <w:szCs w:val="25"/>
        </w:rPr>
        <w:t xml:space="preserve"> </w:t>
      </w:r>
      <w:r>
        <w:rPr>
          <w:rFonts w:ascii="Verdana" w:hAnsi="Verdana"/>
          <w:color w:val="000000"/>
        </w:rPr>
        <w:t>- Besøgt d. 28</w:t>
      </w:r>
      <w:r w:rsidRPr="00F92348">
        <w:rPr>
          <w:rFonts w:ascii="Verdana" w:hAnsi="Verdana"/>
          <w:color w:val="000000"/>
        </w:rPr>
        <w:t>.05.2015 (Internet)</w:t>
      </w:r>
    </w:p>
    <w:p w14:paraId="78EE1BD0" w14:textId="4B272979" w:rsidR="00BF7B38" w:rsidRPr="00406D29" w:rsidRDefault="00BF7B38" w:rsidP="00BF7B38">
      <w:pPr>
        <w:pStyle w:val="Slutnotetekst"/>
        <w:rPr>
          <w:lang w:val="en-US"/>
        </w:rPr>
      </w:pPr>
      <w:r>
        <w:rPr>
          <w:vertAlign w:val="superscript"/>
          <w:lang w:val="en-US"/>
        </w:rPr>
        <w:t>viii</w:t>
      </w:r>
      <w:r w:rsidRPr="007D7172">
        <w:rPr>
          <w:lang w:val="en-US"/>
        </w:rPr>
        <w:t xml:space="preserve"> </w:t>
      </w:r>
      <w:r w:rsidRPr="00D376C2">
        <w:rPr>
          <w:rFonts w:ascii="Verdana" w:hAnsi="Verdana"/>
          <w:color w:val="000000"/>
          <w:lang w:val="en-US"/>
        </w:rPr>
        <w:t xml:space="preserve">Larman, Craig : Applying UML and Patterns: An Introduction to Object-Oriented Analysis and Design and Iterative Development. </w:t>
      </w:r>
      <w:r w:rsidRPr="00406D29">
        <w:rPr>
          <w:rFonts w:ascii="Verdana" w:hAnsi="Verdana"/>
          <w:color w:val="000000"/>
          <w:lang w:val="en-US"/>
        </w:rPr>
        <w:t>Side 131-171. 3. udg. Addison Wesley Professional, 2004. (Bog)</w:t>
      </w:r>
    </w:p>
    <w:p w14:paraId="61ADF751" w14:textId="386ED555" w:rsidR="00BF7B38" w:rsidRPr="00406D29" w:rsidRDefault="00BF7B38" w:rsidP="00BF7B38">
      <w:pPr>
        <w:pStyle w:val="Slutnotetekst"/>
        <w:rPr>
          <w:lang w:val="en-US"/>
        </w:rPr>
      </w:pPr>
      <w:r>
        <w:rPr>
          <w:vertAlign w:val="superscript"/>
          <w:lang w:val="en-US"/>
        </w:rPr>
        <w:t>i</w:t>
      </w:r>
      <w:r>
        <w:rPr>
          <w:vertAlign w:val="superscript"/>
          <w:lang w:val="en-US"/>
        </w:rPr>
        <w:t>x</w:t>
      </w:r>
      <w:r w:rsidRPr="007D7172">
        <w:rPr>
          <w:lang w:val="en-US"/>
        </w:rPr>
        <w:t xml:space="preserve"> </w:t>
      </w:r>
      <w:r w:rsidRPr="00D376C2">
        <w:rPr>
          <w:rFonts w:ascii="Verdana" w:hAnsi="Verdana"/>
          <w:color w:val="000000"/>
          <w:lang w:val="en-US"/>
        </w:rPr>
        <w:t xml:space="preserve">Larman, Craig : Applying UML and Patterns: An Introduction to Object-Oriented Analysis and Design and Iterative Development. </w:t>
      </w:r>
      <w:r>
        <w:rPr>
          <w:rFonts w:ascii="Verdana" w:hAnsi="Verdana"/>
          <w:color w:val="000000"/>
          <w:lang w:val="en-US"/>
        </w:rPr>
        <w:t>Side 173-180</w:t>
      </w:r>
      <w:r w:rsidRPr="00406D29">
        <w:rPr>
          <w:rFonts w:ascii="Verdana" w:hAnsi="Verdana"/>
          <w:color w:val="000000"/>
          <w:lang w:val="en-US"/>
        </w:rPr>
        <w:t>. 3. udg. Addison Wesley Professional, 2004. (Bog)</w:t>
      </w:r>
    </w:p>
    <w:p w14:paraId="69F5D470" w14:textId="0EFAF792" w:rsidR="00BF7B38" w:rsidRPr="00406D29" w:rsidRDefault="00BF7B38" w:rsidP="00BF7B38">
      <w:pPr>
        <w:pStyle w:val="Slutnotetekst"/>
        <w:rPr>
          <w:lang w:val="en-US"/>
        </w:rPr>
      </w:pPr>
      <w:r>
        <w:rPr>
          <w:vertAlign w:val="superscript"/>
          <w:lang w:val="en-US"/>
        </w:rPr>
        <w:t>x</w:t>
      </w:r>
      <w:r w:rsidRPr="007D7172">
        <w:rPr>
          <w:lang w:val="en-US"/>
        </w:rPr>
        <w:t xml:space="preserve"> </w:t>
      </w:r>
      <w:r w:rsidRPr="00D376C2">
        <w:rPr>
          <w:rFonts w:ascii="Verdana" w:hAnsi="Verdana"/>
          <w:color w:val="000000"/>
          <w:lang w:val="en-US"/>
        </w:rPr>
        <w:t xml:space="preserve">Larman, Craig : Applying UML and Patterns: An Introduction to Object-Oriented Analysis and Design and Iterative Development. </w:t>
      </w:r>
      <w:r>
        <w:rPr>
          <w:rFonts w:ascii="Verdana" w:hAnsi="Verdana"/>
          <w:color w:val="000000"/>
          <w:lang w:val="en-US"/>
        </w:rPr>
        <w:t>Side 477-484</w:t>
      </w:r>
      <w:r w:rsidRPr="00406D29">
        <w:rPr>
          <w:rFonts w:ascii="Verdana" w:hAnsi="Verdana"/>
          <w:color w:val="000000"/>
          <w:lang w:val="en-US"/>
        </w:rPr>
        <w:t>. 3. udg. Addison Wesley Professional, 2004. (Bog)</w:t>
      </w:r>
    </w:p>
    <w:p w14:paraId="16E3A9C0" w14:textId="6F7F108F" w:rsidR="00BF7B38" w:rsidRPr="00406D29" w:rsidRDefault="00BF7B38" w:rsidP="00BF7B38">
      <w:pPr>
        <w:pStyle w:val="Slutnotetekst"/>
        <w:rPr>
          <w:lang w:val="en-US"/>
        </w:rPr>
      </w:pPr>
      <w:r>
        <w:rPr>
          <w:vertAlign w:val="superscript"/>
          <w:lang w:val="en-US"/>
        </w:rPr>
        <w:t>x</w:t>
      </w:r>
      <w:r>
        <w:rPr>
          <w:vertAlign w:val="superscript"/>
          <w:lang w:val="en-US"/>
        </w:rPr>
        <w:t>i</w:t>
      </w:r>
      <w:r w:rsidRPr="007D7172">
        <w:rPr>
          <w:lang w:val="en-US"/>
        </w:rPr>
        <w:t xml:space="preserve"> </w:t>
      </w:r>
      <w:r w:rsidRPr="00DE19C5">
        <w:rPr>
          <w:rFonts w:ascii="Verdana" w:hAnsi="Verdana"/>
          <w:color w:val="000000"/>
          <w:lang w:val="en-US"/>
        </w:rPr>
        <w:t xml:space="preserve">Larman, Craig : Applying UML and Patterns: An Introduction to Object-Oriented Analysis and Design and Iterative Development. </w:t>
      </w:r>
      <w:r w:rsidRPr="00406D29">
        <w:rPr>
          <w:rFonts w:ascii="Verdana" w:hAnsi="Verdana"/>
          <w:color w:val="000000"/>
          <w:lang w:val="en-US"/>
        </w:rPr>
        <w:t xml:space="preserve">Side </w:t>
      </w:r>
      <w:r>
        <w:rPr>
          <w:rFonts w:ascii="Verdana" w:hAnsi="Verdana"/>
          <w:color w:val="000000"/>
          <w:lang w:val="en-US"/>
        </w:rPr>
        <w:t>181-194</w:t>
      </w:r>
      <w:r w:rsidRPr="00406D29">
        <w:rPr>
          <w:rFonts w:ascii="Verdana" w:hAnsi="Verdana"/>
          <w:color w:val="000000"/>
          <w:lang w:val="en-US"/>
        </w:rPr>
        <w:t>. 3. udg. Addison Wesley Professional, 2004. (Bog)</w:t>
      </w:r>
    </w:p>
    <w:p w14:paraId="36F3F528" w14:textId="39B7F7F3" w:rsidR="00BF7B38" w:rsidRPr="00406D29" w:rsidRDefault="00BF7B38" w:rsidP="00BF7B38">
      <w:pPr>
        <w:pStyle w:val="Slutnotetekst"/>
        <w:rPr>
          <w:lang w:val="en-US"/>
        </w:rPr>
      </w:pPr>
      <w:r>
        <w:rPr>
          <w:vertAlign w:val="superscript"/>
          <w:lang w:val="en-US"/>
        </w:rPr>
        <w:t>xii</w:t>
      </w:r>
      <w:r w:rsidRPr="007D7172">
        <w:rPr>
          <w:lang w:val="en-US"/>
        </w:rPr>
        <w:t xml:space="preserve"> </w:t>
      </w:r>
      <w:r w:rsidRPr="00DE19C5">
        <w:rPr>
          <w:rFonts w:ascii="Verdana" w:hAnsi="Verdana"/>
          <w:color w:val="000000"/>
          <w:lang w:val="en-US"/>
        </w:rPr>
        <w:t xml:space="preserve">Larman, Craig : Applying UML and Patterns: An Introduction to Object-Oriented Analysis and Design and Iterative Development. </w:t>
      </w:r>
      <w:r w:rsidRPr="00406D29">
        <w:rPr>
          <w:rFonts w:ascii="Verdana" w:hAnsi="Verdana"/>
          <w:color w:val="000000"/>
          <w:lang w:val="en-US"/>
        </w:rPr>
        <w:t xml:space="preserve">Side </w:t>
      </w:r>
      <w:r>
        <w:rPr>
          <w:rFonts w:ascii="Verdana" w:hAnsi="Verdana"/>
          <w:color w:val="000000"/>
          <w:lang w:val="en-US"/>
        </w:rPr>
        <w:t>222-246</w:t>
      </w:r>
      <w:r w:rsidRPr="00406D29">
        <w:rPr>
          <w:rFonts w:ascii="Verdana" w:hAnsi="Verdana"/>
          <w:color w:val="000000"/>
          <w:lang w:val="en-US"/>
        </w:rPr>
        <w:t>. 3. udg. Addison Wesley Professional, 2004. (Bog)</w:t>
      </w:r>
    </w:p>
    <w:p w14:paraId="4810C12B" w14:textId="4498EC8F" w:rsidR="00BF7B38" w:rsidRPr="00406D29" w:rsidRDefault="00BF7B38" w:rsidP="00BF7B38">
      <w:pPr>
        <w:pStyle w:val="Slutnotetekst"/>
        <w:rPr>
          <w:lang w:val="en-US"/>
        </w:rPr>
      </w:pPr>
      <w:r>
        <w:rPr>
          <w:vertAlign w:val="superscript"/>
          <w:lang w:val="en-US"/>
        </w:rPr>
        <w:t>xii</w:t>
      </w:r>
      <w:r>
        <w:rPr>
          <w:vertAlign w:val="superscript"/>
          <w:lang w:val="en-US"/>
        </w:rPr>
        <w:t>i</w:t>
      </w:r>
      <w:r w:rsidRPr="007D7172">
        <w:rPr>
          <w:lang w:val="en-US"/>
        </w:rPr>
        <w:t xml:space="preserve"> </w:t>
      </w:r>
      <w:r w:rsidRPr="00DE19C5">
        <w:rPr>
          <w:rFonts w:ascii="Verdana" w:hAnsi="Verdana"/>
          <w:color w:val="000000"/>
          <w:lang w:val="en-US"/>
        </w:rPr>
        <w:t xml:space="preserve">Larman, Craig : Applying UML and Patterns: An Introduction to Object-Oriented Analysis and Design and Iterative Development. </w:t>
      </w:r>
      <w:r>
        <w:rPr>
          <w:rFonts w:ascii="Verdana" w:hAnsi="Verdana"/>
          <w:color w:val="000000"/>
          <w:lang w:val="en-US"/>
        </w:rPr>
        <w:t>Side 249-270</w:t>
      </w:r>
      <w:r w:rsidRPr="00406D29">
        <w:rPr>
          <w:rFonts w:ascii="Verdana" w:hAnsi="Verdana"/>
          <w:color w:val="000000"/>
          <w:lang w:val="en-US"/>
        </w:rPr>
        <w:t>. 3. udg. Addison Wesley Professional, 2004. (Bog)</w:t>
      </w:r>
    </w:p>
    <w:p w14:paraId="45CF6CF5" w14:textId="385C4DC0" w:rsidR="00BF7B38" w:rsidRPr="00FA6F2D" w:rsidRDefault="00BF7B38" w:rsidP="00BF7B38">
      <w:pPr>
        <w:pStyle w:val="Slutnotetekst"/>
        <w:rPr>
          <w:lang w:val="en-US"/>
        </w:rPr>
      </w:pPr>
      <w:r>
        <w:rPr>
          <w:vertAlign w:val="superscript"/>
          <w:lang w:val="en-US"/>
        </w:rPr>
        <w:t>x</w:t>
      </w:r>
      <w:r>
        <w:rPr>
          <w:vertAlign w:val="superscript"/>
          <w:lang w:val="en-US"/>
        </w:rPr>
        <w:t>iv</w:t>
      </w:r>
      <w:r w:rsidRPr="007D7172">
        <w:rPr>
          <w:lang w:val="en-US"/>
        </w:rPr>
        <w:t xml:space="preserve"> </w:t>
      </w:r>
      <w:r w:rsidRPr="00DE19C5">
        <w:rPr>
          <w:rFonts w:ascii="Verdana" w:hAnsi="Verdana"/>
          <w:color w:val="000000"/>
          <w:lang w:val="en-US"/>
        </w:rPr>
        <w:t xml:space="preserve">Larman, Craig : Applying UML and Patterns: An Introduction to Object-Oriented Analysis and Design and Iterative Development. </w:t>
      </w:r>
      <w:r w:rsidRPr="00406D29">
        <w:rPr>
          <w:rFonts w:ascii="Verdana" w:hAnsi="Verdana"/>
          <w:color w:val="000000"/>
          <w:lang w:val="en-US"/>
        </w:rPr>
        <w:t>Side 271-320. 3. udg. Addison Wesley Professional, 2004. (Bog)</w:t>
      </w:r>
    </w:p>
    <w:p w14:paraId="4193C0C8" w14:textId="0010C051" w:rsidR="00BF7B38" w:rsidRPr="00C656D2" w:rsidRDefault="00BF7B38" w:rsidP="00BF7B38">
      <w:pPr>
        <w:pStyle w:val="Slutnotetekst"/>
        <w:rPr>
          <w:lang w:val="en-US"/>
        </w:rPr>
      </w:pPr>
      <w:r w:rsidRPr="007D7172">
        <w:rPr>
          <w:vertAlign w:val="superscript"/>
          <w:lang w:val="en-US"/>
        </w:rPr>
        <w:t>x</w:t>
      </w:r>
      <w:r>
        <w:rPr>
          <w:vertAlign w:val="superscript"/>
          <w:lang w:val="en-US"/>
        </w:rPr>
        <w:t>v</w:t>
      </w:r>
      <w:r w:rsidRPr="007D7172">
        <w:rPr>
          <w:lang w:val="en-US"/>
        </w:rPr>
        <w:t xml:space="preserve"> </w:t>
      </w:r>
      <w:r w:rsidRPr="000429BD">
        <w:rPr>
          <w:rFonts w:ascii="Verdana" w:hAnsi="Verdana"/>
          <w:color w:val="000000"/>
          <w:lang w:val="en-US"/>
        </w:rPr>
        <w:t>Christensen, Henrik B.: Flexible, reliable software : using patter</w:t>
      </w:r>
      <w:r>
        <w:rPr>
          <w:rFonts w:ascii="Verdana" w:hAnsi="Verdana"/>
          <w:color w:val="000000"/>
          <w:lang w:val="en-US"/>
        </w:rPr>
        <w:t>ns and agi</w:t>
      </w:r>
      <w:r w:rsidRPr="000429BD">
        <w:rPr>
          <w:rFonts w:ascii="Verdana" w:hAnsi="Verdana"/>
          <w:color w:val="000000"/>
          <w:lang w:val="en-US"/>
        </w:rPr>
        <w:t xml:space="preserve">le development. </w:t>
      </w:r>
      <w:r w:rsidRPr="00C656D2">
        <w:rPr>
          <w:rFonts w:ascii="Verdana" w:hAnsi="Verdana"/>
          <w:color w:val="000000"/>
          <w:lang w:val="en-US"/>
        </w:rPr>
        <w:t>Side 18-24. 1. udg. CRC Press, 2010. (Bog)</w:t>
      </w:r>
    </w:p>
    <w:p w14:paraId="0C519A8E" w14:textId="0B75609F" w:rsidR="00BF7B38" w:rsidRPr="00244844" w:rsidRDefault="00BF7B38" w:rsidP="00244844">
      <w:pPr>
        <w:pStyle w:val="Slutnotetekst"/>
        <w:rPr>
          <w:rFonts w:ascii="Verdana" w:hAnsi="Verdana"/>
          <w:color w:val="000000"/>
          <w:lang w:val="en-US"/>
        </w:rPr>
        <w:sectPr w:rsidR="00BF7B38" w:rsidRPr="00244844" w:rsidSect="00CA1AD1">
          <w:footerReference w:type="default" r:id="rId54"/>
          <w:pgSz w:w="11906" w:h="16838"/>
          <w:pgMar w:top="1701" w:right="1134" w:bottom="1701" w:left="1134" w:header="708" w:footer="708" w:gutter="0"/>
          <w:pgNumType w:start="1"/>
          <w:cols w:space="708"/>
          <w:docGrid w:linePitch="360"/>
        </w:sectPr>
      </w:pPr>
      <w:r>
        <w:rPr>
          <w:vertAlign w:val="superscript"/>
          <w:lang w:val="en-US"/>
        </w:rPr>
        <w:t>xvi</w:t>
      </w:r>
      <w:r w:rsidRPr="007D7172">
        <w:rPr>
          <w:lang w:val="en-US"/>
        </w:rPr>
        <w:t xml:space="preserve"> </w:t>
      </w:r>
      <w:r w:rsidRPr="00DE19C5">
        <w:rPr>
          <w:rFonts w:ascii="Verdana" w:hAnsi="Verdana"/>
          <w:color w:val="000000"/>
          <w:lang w:val="en-US"/>
        </w:rPr>
        <w:t xml:space="preserve">Larman, Craig : Applying UML and Patterns: An Introduction to Object-Oriented Analysis and Design and Iterative Development. </w:t>
      </w:r>
      <w:r w:rsidRPr="007D7172">
        <w:rPr>
          <w:rFonts w:ascii="Verdana" w:hAnsi="Verdana"/>
          <w:color w:val="000000"/>
          <w:lang w:val="en-US"/>
        </w:rPr>
        <w:t xml:space="preserve">Side 115. 3. udg. Addison </w:t>
      </w:r>
      <w:r w:rsidR="00244844">
        <w:rPr>
          <w:rFonts w:ascii="Verdana" w:hAnsi="Verdana"/>
          <w:color w:val="000000"/>
          <w:lang w:val="en-US"/>
        </w:rPr>
        <w:t>Wesley Professional, 2004. (Bog)</w:t>
      </w:r>
    </w:p>
    <w:p w14:paraId="2AA6A2C2" w14:textId="4704AEC3" w:rsidR="009642AD" w:rsidRDefault="00703DB1" w:rsidP="00703DB1">
      <w:pPr>
        <w:pStyle w:val="Overskrift1"/>
      </w:pPr>
      <w:bookmarkStart w:id="56" w:name="_Toc420602384"/>
      <w:r>
        <w:lastRenderedPageBreak/>
        <w:t>Bilag</w:t>
      </w:r>
      <w:bookmarkEnd w:id="56"/>
    </w:p>
    <w:p w14:paraId="2E999CC1" w14:textId="77777777" w:rsidR="00882D20" w:rsidRDefault="00882D20" w:rsidP="00882D20">
      <w:pPr>
        <w:pStyle w:val="Billedtekst"/>
        <w:keepNext/>
      </w:pPr>
      <w:r>
        <w:t xml:space="preserve">Bilag </w:t>
      </w:r>
      <w:r>
        <w:fldChar w:fldCharType="begin"/>
      </w:r>
      <w:r>
        <w:instrText xml:space="preserve"> SEQ Bilag \* ARABIC </w:instrText>
      </w:r>
      <w:r>
        <w:fldChar w:fldCharType="separate"/>
      </w:r>
      <w:r w:rsidR="003A0EE7">
        <w:rPr>
          <w:noProof/>
        </w:rPr>
        <w:t>1</w:t>
      </w:r>
      <w:r>
        <w:rPr>
          <w:noProof/>
        </w:rPr>
        <w:fldChar w:fldCharType="end"/>
      </w:r>
      <w:r>
        <w:t xml:space="preserve"> </w:t>
      </w:r>
    </w:p>
    <w:p w14:paraId="561F60A5" w14:textId="77777777" w:rsidR="00882D20" w:rsidRDefault="00882D20" w:rsidP="00882D20">
      <w:r>
        <w:object w:dxaOrig="7410" w:dyaOrig="7965" w14:anchorId="23D20D5C">
          <v:shape id="_x0000_i1029" type="#_x0000_t75" style="width:371pt;height:397pt" o:ole="">
            <v:imagedata r:id="rId55" o:title=""/>
          </v:shape>
          <o:OLEObject Type="Embed" ProgID="Visio.Drawing.15" ShapeID="_x0000_i1029" DrawAspect="Content" ObjectID="_1494344542" r:id="rId56"/>
        </w:object>
      </w:r>
    </w:p>
    <w:p w14:paraId="0CCB6D31" w14:textId="77777777" w:rsidR="00882D20" w:rsidRDefault="00882D20" w:rsidP="00882D20"/>
    <w:p w14:paraId="73289CB5" w14:textId="77777777" w:rsidR="00882D20" w:rsidRDefault="00882D20" w:rsidP="00882D20">
      <w:pPr>
        <w:pStyle w:val="Billedtekst"/>
        <w:keepNext/>
      </w:pPr>
      <w:r>
        <w:t xml:space="preserve">Bilag </w:t>
      </w:r>
      <w:r>
        <w:fldChar w:fldCharType="begin"/>
      </w:r>
      <w:r>
        <w:instrText xml:space="preserve"> SEQ Bilag \* ARABIC </w:instrText>
      </w:r>
      <w:r>
        <w:fldChar w:fldCharType="separate"/>
      </w:r>
      <w:r w:rsidR="003A0EE7">
        <w:rPr>
          <w:noProof/>
        </w:rPr>
        <w:t>2</w:t>
      </w:r>
      <w:r>
        <w:rPr>
          <w:noProof/>
        </w:rPr>
        <w:fldChar w:fldCharType="end"/>
      </w:r>
      <w:r>
        <w:t xml:space="preserve"> </w:t>
      </w:r>
    </w:p>
    <w:p w14:paraId="7810B686" w14:textId="77777777" w:rsidR="00882D20" w:rsidRDefault="00882D20" w:rsidP="00882D20">
      <w:r>
        <w:object w:dxaOrig="5251" w:dyaOrig="1531" w14:anchorId="4C5741D0">
          <v:shape id="_x0000_i1030" type="#_x0000_t75" style="width:263pt;height:77pt" o:ole="">
            <v:imagedata r:id="rId57" o:title=""/>
          </v:shape>
          <o:OLEObject Type="Embed" ProgID="Visio.Drawing.15" ShapeID="_x0000_i1030" DrawAspect="Content" ObjectID="_1494344543" r:id="rId58"/>
        </w:object>
      </w:r>
    </w:p>
    <w:p w14:paraId="34372CBD" w14:textId="77777777" w:rsidR="00882D20" w:rsidRDefault="00882D20" w:rsidP="00882D20"/>
    <w:p w14:paraId="43BC2474" w14:textId="77777777" w:rsidR="00882D20" w:rsidRDefault="00882D20" w:rsidP="00882D20"/>
    <w:p w14:paraId="23CF4F28" w14:textId="77777777" w:rsidR="00882D20" w:rsidRDefault="00882D20" w:rsidP="00882D20"/>
    <w:p w14:paraId="631C8347" w14:textId="77777777" w:rsidR="00882D20" w:rsidRDefault="00882D20" w:rsidP="00882D20"/>
    <w:p w14:paraId="57E51B26" w14:textId="77777777" w:rsidR="00882D20" w:rsidRDefault="00882D20" w:rsidP="00882D20"/>
    <w:p w14:paraId="0B4F7147" w14:textId="77777777" w:rsidR="00882D20" w:rsidRDefault="00882D20" w:rsidP="00882D20">
      <w:pPr>
        <w:pStyle w:val="Billedtekst"/>
        <w:keepNext/>
      </w:pPr>
      <w:r>
        <w:t xml:space="preserve">Bilag </w:t>
      </w:r>
      <w:r>
        <w:fldChar w:fldCharType="begin"/>
      </w:r>
      <w:r>
        <w:instrText xml:space="preserve"> SEQ Bilag \* ARABIC </w:instrText>
      </w:r>
      <w:r>
        <w:fldChar w:fldCharType="separate"/>
      </w:r>
      <w:r w:rsidR="003A0EE7">
        <w:rPr>
          <w:noProof/>
        </w:rPr>
        <w:t>3</w:t>
      </w:r>
      <w:r>
        <w:rPr>
          <w:noProof/>
        </w:rPr>
        <w:fldChar w:fldCharType="end"/>
      </w:r>
      <w:r>
        <w:t xml:space="preserve"> </w:t>
      </w:r>
    </w:p>
    <w:p w14:paraId="01B95690" w14:textId="77777777" w:rsidR="00882D20" w:rsidRDefault="00882D20" w:rsidP="00882D20">
      <w:r>
        <w:object w:dxaOrig="10500" w:dyaOrig="5220" w14:anchorId="4A8495AA">
          <v:shape id="_x0000_i1031" type="#_x0000_t75" style="width:481pt;height:239pt" o:ole="">
            <v:imagedata r:id="rId59" o:title=""/>
          </v:shape>
          <o:OLEObject Type="Embed" ProgID="Visio.Drawing.15" ShapeID="_x0000_i1031" DrawAspect="Content" ObjectID="_1494344544" r:id="rId60"/>
        </w:object>
      </w:r>
    </w:p>
    <w:p w14:paraId="3E3A7468" w14:textId="77777777" w:rsidR="00882D20" w:rsidRDefault="00882D20" w:rsidP="00882D20"/>
    <w:p w14:paraId="6390860F" w14:textId="77777777" w:rsidR="00882D20" w:rsidRDefault="00882D20" w:rsidP="00882D20">
      <w:pPr>
        <w:pStyle w:val="Billedtekst"/>
        <w:keepNext/>
      </w:pPr>
      <w:r>
        <w:t xml:space="preserve">Bilag </w:t>
      </w:r>
      <w:r>
        <w:fldChar w:fldCharType="begin"/>
      </w:r>
      <w:r>
        <w:instrText xml:space="preserve"> SEQ Bilag \* ARABIC </w:instrText>
      </w:r>
      <w:r>
        <w:fldChar w:fldCharType="separate"/>
      </w:r>
      <w:r w:rsidR="003A0EE7">
        <w:rPr>
          <w:noProof/>
        </w:rPr>
        <w:t>4</w:t>
      </w:r>
      <w:r>
        <w:rPr>
          <w:noProof/>
        </w:rPr>
        <w:fldChar w:fldCharType="end"/>
      </w:r>
      <w:r>
        <w:t xml:space="preserve"> </w:t>
      </w:r>
    </w:p>
    <w:p w14:paraId="3A73DAD8" w14:textId="77777777" w:rsidR="00882D20" w:rsidRDefault="00882D20" w:rsidP="00882D20">
      <w:r>
        <w:object w:dxaOrig="10561" w:dyaOrig="5790" w14:anchorId="5B6E7113">
          <v:shape id="_x0000_i1032" type="#_x0000_t75" style="width:482pt;height:264pt" o:ole="">
            <v:imagedata r:id="rId61" o:title=""/>
          </v:shape>
          <o:OLEObject Type="Embed" ProgID="Visio.Drawing.15" ShapeID="_x0000_i1032" DrawAspect="Content" ObjectID="_1494344545" r:id="rId62"/>
        </w:object>
      </w:r>
    </w:p>
    <w:p w14:paraId="099F71CE" w14:textId="77777777" w:rsidR="00882D20" w:rsidRDefault="00882D20" w:rsidP="00882D20"/>
    <w:p w14:paraId="44DD9D70" w14:textId="77777777" w:rsidR="00882D20" w:rsidRDefault="00882D20" w:rsidP="00882D20">
      <w:pPr>
        <w:pStyle w:val="Billedtekst"/>
        <w:keepNext/>
      </w:pPr>
      <w:r>
        <w:t xml:space="preserve">Bilag </w:t>
      </w:r>
      <w:r>
        <w:fldChar w:fldCharType="begin"/>
      </w:r>
      <w:r>
        <w:instrText xml:space="preserve"> SEQ Bilag \* ARABIC </w:instrText>
      </w:r>
      <w:r>
        <w:fldChar w:fldCharType="separate"/>
      </w:r>
      <w:r w:rsidR="003A0EE7">
        <w:rPr>
          <w:noProof/>
        </w:rPr>
        <w:t>5</w:t>
      </w:r>
      <w:r>
        <w:rPr>
          <w:noProof/>
        </w:rPr>
        <w:fldChar w:fldCharType="end"/>
      </w:r>
    </w:p>
    <w:p w14:paraId="04EDB4F9" w14:textId="77777777" w:rsidR="00882D20" w:rsidRDefault="00882D20" w:rsidP="00882D20">
      <w:r>
        <w:object w:dxaOrig="7275" w:dyaOrig="6780" w14:anchorId="36F4C955">
          <v:shape id="_x0000_i1033" type="#_x0000_t75" style="width:364pt;height:340pt" o:ole="">
            <v:imagedata r:id="rId63" o:title=""/>
          </v:shape>
          <o:OLEObject Type="Embed" ProgID="Visio.Drawing.15" ShapeID="_x0000_i1033" DrawAspect="Content" ObjectID="_1494344546" r:id="rId64"/>
        </w:object>
      </w:r>
    </w:p>
    <w:p w14:paraId="2E445B6C" w14:textId="77777777" w:rsidR="00882D20" w:rsidRDefault="00882D20" w:rsidP="00882D20"/>
    <w:p w14:paraId="0F740319" w14:textId="77777777" w:rsidR="00882D20" w:rsidRDefault="00882D20" w:rsidP="00882D20"/>
    <w:p w14:paraId="70A786C8" w14:textId="77777777" w:rsidR="00882D20" w:rsidRDefault="00882D20" w:rsidP="00882D20">
      <w:pPr>
        <w:pStyle w:val="Billedtekst"/>
        <w:keepNext/>
      </w:pPr>
      <w:r>
        <w:lastRenderedPageBreak/>
        <w:t xml:space="preserve">Bilag </w:t>
      </w:r>
      <w:r>
        <w:fldChar w:fldCharType="begin"/>
      </w:r>
      <w:r>
        <w:instrText xml:space="preserve"> SEQ Bilag \* ARABIC </w:instrText>
      </w:r>
      <w:r>
        <w:fldChar w:fldCharType="separate"/>
      </w:r>
      <w:r w:rsidR="003A0EE7">
        <w:rPr>
          <w:noProof/>
        </w:rPr>
        <w:t>6</w:t>
      </w:r>
      <w:r>
        <w:rPr>
          <w:noProof/>
        </w:rPr>
        <w:fldChar w:fldCharType="end"/>
      </w:r>
    </w:p>
    <w:p w14:paraId="65EAA967" w14:textId="77777777" w:rsidR="00882D20" w:rsidRDefault="00882D20" w:rsidP="00882D20">
      <w:r>
        <w:object w:dxaOrig="7561" w:dyaOrig="6780" w14:anchorId="67DC9D24">
          <v:shape id="_x0000_i1034" type="#_x0000_t75" style="width:377pt;height:340pt" o:ole="">
            <v:imagedata r:id="rId65" o:title=""/>
          </v:shape>
          <o:OLEObject Type="Embed" ProgID="Visio.Drawing.15" ShapeID="_x0000_i1034" DrawAspect="Content" ObjectID="_1494344547" r:id="rId66"/>
        </w:object>
      </w:r>
    </w:p>
    <w:p w14:paraId="7671D345" w14:textId="77777777" w:rsidR="00882D20" w:rsidRDefault="00882D20" w:rsidP="00882D20"/>
    <w:p w14:paraId="07C2EBC4" w14:textId="77777777" w:rsidR="00882D20" w:rsidRDefault="00882D20" w:rsidP="00882D20">
      <w:pPr>
        <w:pStyle w:val="Billedtekst"/>
        <w:keepNext/>
      </w:pPr>
      <w:r>
        <w:lastRenderedPageBreak/>
        <w:t xml:space="preserve">Bilag </w:t>
      </w:r>
      <w:r>
        <w:fldChar w:fldCharType="begin"/>
      </w:r>
      <w:r>
        <w:instrText xml:space="preserve"> SEQ Bilag \* ARABIC </w:instrText>
      </w:r>
      <w:r>
        <w:fldChar w:fldCharType="separate"/>
      </w:r>
      <w:r w:rsidR="003A0EE7">
        <w:rPr>
          <w:noProof/>
        </w:rPr>
        <w:t>7</w:t>
      </w:r>
      <w:r>
        <w:rPr>
          <w:noProof/>
        </w:rPr>
        <w:fldChar w:fldCharType="end"/>
      </w:r>
    </w:p>
    <w:p w14:paraId="5BDB6EAE" w14:textId="77777777" w:rsidR="00882D20" w:rsidRDefault="00882D20" w:rsidP="00882D20">
      <w:pPr>
        <w:pStyle w:val="Billedtekst"/>
        <w:keepNext/>
      </w:pPr>
      <w:r>
        <w:rPr>
          <w:noProof/>
        </w:rPr>
        <w:drawing>
          <wp:inline distT="0" distB="0" distL="0" distR="0" wp14:anchorId="60FAB587" wp14:editId="0D12F79A">
            <wp:extent cx="3501289" cy="2660297"/>
            <wp:effectExtent l="0" t="0" r="4445" b="6985"/>
            <wp:docPr id="56" name="Billed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525368" cy="2678592"/>
                    </a:xfrm>
                    <a:prstGeom prst="rect">
                      <a:avLst/>
                    </a:prstGeom>
                  </pic:spPr>
                </pic:pic>
              </a:graphicData>
            </a:graphic>
          </wp:inline>
        </w:drawing>
      </w:r>
    </w:p>
    <w:p w14:paraId="0C31F70F" w14:textId="77777777" w:rsidR="00882D20" w:rsidRDefault="00882D20" w:rsidP="00882D20">
      <w:pPr>
        <w:pStyle w:val="Billedtekst"/>
        <w:keepNext/>
      </w:pPr>
      <w:r>
        <w:t xml:space="preserve">Bilag </w:t>
      </w:r>
      <w:r>
        <w:fldChar w:fldCharType="begin"/>
      </w:r>
      <w:r>
        <w:instrText xml:space="preserve"> SEQ Bilag \* ARABIC </w:instrText>
      </w:r>
      <w:r>
        <w:fldChar w:fldCharType="separate"/>
      </w:r>
      <w:r w:rsidR="003A0EE7">
        <w:rPr>
          <w:noProof/>
        </w:rPr>
        <w:t>8</w:t>
      </w:r>
      <w:r>
        <w:rPr>
          <w:noProof/>
        </w:rPr>
        <w:fldChar w:fldCharType="end"/>
      </w:r>
    </w:p>
    <w:p w14:paraId="73DFB8DD" w14:textId="77777777" w:rsidR="00882D20" w:rsidRDefault="00882D20" w:rsidP="00882D20">
      <w:r>
        <w:rPr>
          <w:noProof/>
        </w:rPr>
        <w:drawing>
          <wp:inline distT="0" distB="0" distL="0" distR="0" wp14:anchorId="2BB19694" wp14:editId="56EA781E">
            <wp:extent cx="2887236" cy="2833878"/>
            <wp:effectExtent l="0" t="0" r="8890" b="5080"/>
            <wp:docPr id="57" name="Billed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907919" cy="2854179"/>
                    </a:xfrm>
                    <a:prstGeom prst="rect">
                      <a:avLst/>
                    </a:prstGeom>
                  </pic:spPr>
                </pic:pic>
              </a:graphicData>
            </a:graphic>
          </wp:inline>
        </w:drawing>
      </w:r>
    </w:p>
    <w:p w14:paraId="68C3DBE3" w14:textId="77777777" w:rsidR="00882D20" w:rsidRDefault="00882D20" w:rsidP="00882D20">
      <w:pPr>
        <w:pStyle w:val="Billedtekst"/>
        <w:keepNext/>
      </w:pPr>
      <w:r>
        <w:lastRenderedPageBreak/>
        <w:t xml:space="preserve">Bilag </w:t>
      </w:r>
      <w:r>
        <w:fldChar w:fldCharType="begin"/>
      </w:r>
      <w:r>
        <w:instrText xml:space="preserve"> SEQ Bilag \* ARABIC </w:instrText>
      </w:r>
      <w:r>
        <w:fldChar w:fldCharType="separate"/>
      </w:r>
      <w:r w:rsidR="003A0EE7">
        <w:rPr>
          <w:noProof/>
        </w:rPr>
        <w:t>9</w:t>
      </w:r>
      <w:r>
        <w:rPr>
          <w:noProof/>
        </w:rPr>
        <w:fldChar w:fldCharType="end"/>
      </w:r>
    </w:p>
    <w:p w14:paraId="3CD778FE" w14:textId="77777777" w:rsidR="00882D20" w:rsidRDefault="00882D20" w:rsidP="00882D20">
      <w:r>
        <w:rPr>
          <w:noProof/>
        </w:rPr>
        <w:drawing>
          <wp:inline distT="0" distB="0" distL="0" distR="0" wp14:anchorId="7C0EF441" wp14:editId="64BD6E40">
            <wp:extent cx="4585726" cy="4263136"/>
            <wp:effectExtent l="0" t="0" r="5715" b="4445"/>
            <wp:docPr id="58" name="Billed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602603" cy="4278825"/>
                    </a:xfrm>
                    <a:prstGeom prst="rect">
                      <a:avLst/>
                    </a:prstGeom>
                  </pic:spPr>
                </pic:pic>
              </a:graphicData>
            </a:graphic>
          </wp:inline>
        </w:drawing>
      </w:r>
    </w:p>
    <w:p w14:paraId="314986D6" w14:textId="77777777" w:rsidR="00882D20" w:rsidRDefault="00882D20" w:rsidP="00882D20"/>
    <w:p w14:paraId="6CC67C0F" w14:textId="77777777" w:rsidR="00882D20" w:rsidRDefault="00882D20" w:rsidP="00882D20">
      <w:pPr>
        <w:pStyle w:val="Billedtekst"/>
        <w:keepNext/>
      </w:pPr>
      <w:r>
        <w:t xml:space="preserve">Bilag </w:t>
      </w:r>
      <w:r>
        <w:fldChar w:fldCharType="begin"/>
      </w:r>
      <w:r>
        <w:instrText xml:space="preserve"> SEQ Bilag \* ARABIC </w:instrText>
      </w:r>
      <w:r>
        <w:fldChar w:fldCharType="separate"/>
      </w:r>
      <w:r w:rsidR="003A0EE7">
        <w:rPr>
          <w:noProof/>
        </w:rPr>
        <w:t>10</w:t>
      </w:r>
      <w:r>
        <w:rPr>
          <w:noProof/>
        </w:rPr>
        <w:fldChar w:fldCharType="end"/>
      </w:r>
    </w:p>
    <w:p w14:paraId="15922DC2" w14:textId="77777777" w:rsidR="00882D20" w:rsidRPr="00E149D2" w:rsidRDefault="00882D20" w:rsidP="00882D20">
      <w:r>
        <w:rPr>
          <w:noProof/>
        </w:rPr>
        <w:drawing>
          <wp:inline distT="0" distB="0" distL="0" distR="0" wp14:anchorId="523B8B34" wp14:editId="515830B1">
            <wp:extent cx="3012567" cy="2923140"/>
            <wp:effectExtent l="0" t="0" r="0" b="0"/>
            <wp:docPr id="59" name="Billed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033719" cy="2943664"/>
                    </a:xfrm>
                    <a:prstGeom prst="rect">
                      <a:avLst/>
                    </a:prstGeom>
                  </pic:spPr>
                </pic:pic>
              </a:graphicData>
            </a:graphic>
          </wp:inline>
        </w:drawing>
      </w:r>
    </w:p>
    <w:p w14:paraId="23F22AF1" w14:textId="77777777" w:rsidR="00882D20" w:rsidRDefault="00882D20" w:rsidP="00882D20">
      <w:pPr>
        <w:pStyle w:val="Billedtekst"/>
        <w:keepNext/>
      </w:pPr>
      <w:r>
        <w:lastRenderedPageBreak/>
        <w:t xml:space="preserve">Bilag </w:t>
      </w:r>
      <w:r>
        <w:fldChar w:fldCharType="begin"/>
      </w:r>
      <w:r>
        <w:instrText xml:space="preserve"> SEQ Bilag \* ARABIC </w:instrText>
      </w:r>
      <w:r>
        <w:fldChar w:fldCharType="separate"/>
      </w:r>
      <w:r w:rsidR="003A0EE7">
        <w:rPr>
          <w:noProof/>
        </w:rPr>
        <w:t>11</w:t>
      </w:r>
      <w:r>
        <w:rPr>
          <w:noProof/>
        </w:rPr>
        <w:fldChar w:fldCharType="end"/>
      </w:r>
    </w:p>
    <w:p w14:paraId="1C66339F" w14:textId="77777777" w:rsidR="00882D20" w:rsidRDefault="00882D20" w:rsidP="00882D20">
      <w:pPr>
        <w:pStyle w:val="Billedtekst"/>
        <w:keepNext/>
      </w:pPr>
      <w:r>
        <w:rPr>
          <w:noProof/>
        </w:rPr>
        <w:drawing>
          <wp:inline distT="0" distB="0" distL="0" distR="0" wp14:anchorId="3F50D83C" wp14:editId="1B8438C9">
            <wp:extent cx="2488187" cy="4724324"/>
            <wp:effectExtent l="0" t="0" r="7620" b="635"/>
            <wp:docPr id="60" name="Billed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507437" cy="4760873"/>
                    </a:xfrm>
                    <a:prstGeom prst="rect">
                      <a:avLst/>
                    </a:prstGeom>
                  </pic:spPr>
                </pic:pic>
              </a:graphicData>
            </a:graphic>
          </wp:inline>
        </w:drawing>
      </w:r>
    </w:p>
    <w:p w14:paraId="17D72CF6" w14:textId="77777777" w:rsidR="00882D20" w:rsidRDefault="00882D20" w:rsidP="00882D20">
      <w:pPr>
        <w:pStyle w:val="Billedtekst"/>
        <w:keepNext/>
      </w:pPr>
    </w:p>
    <w:p w14:paraId="34E496CF" w14:textId="77777777" w:rsidR="00882D20" w:rsidRDefault="00882D20" w:rsidP="00882D20">
      <w:pPr>
        <w:pStyle w:val="Billedtekst"/>
        <w:keepNext/>
      </w:pPr>
      <w:r>
        <w:t xml:space="preserve">Bilag </w:t>
      </w:r>
      <w:r>
        <w:fldChar w:fldCharType="begin"/>
      </w:r>
      <w:r>
        <w:instrText xml:space="preserve"> SEQ Bilag \* ARABIC </w:instrText>
      </w:r>
      <w:r>
        <w:fldChar w:fldCharType="separate"/>
      </w:r>
      <w:r w:rsidR="003A0EE7">
        <w:rPr>
          <w:noProof/>
        </w:rPr>
        <w:t>12</w:t>
      </w:r>
      <w:r>
        <w:rPr>
          <w:noProof/>
        </w:rPr>
        <w:fldChar w:fldCharType="end"/>
      </w:r>
    </w:p>
    <w:p w14:paraId="407A5AF1" w14:textId="77777777" w:rsidR="00882D20" w:rsidRDefault="00882D20" w:rsidP="00882D20">
      <w:r>
        <w:object w:dxaOrig="15031" w:dyaOrig="8596" w14:anchorId="15855110">
          <v:shape id="_x0000_i1035" type="#_x0000_t75" style="width:482pt;height:276pt" o:ole="">
            <v:imagedata r:id="rId72" o:title=""/>
          </v:shape>
          <o:OLEObject Type="Embed" ProgID="Visio.Drawing.15" ShapeID="_x0000_i1035" DrawAspect="Content" ObjectID="_1494344548" r:id="rId73"/>
        </w:object>
      </w:r>
    </w:p>
    <w:p w14:paraId="30FF9DED" w14:textId="77777777" w:rsidR="00882D20" w:rsidRDefault="00882D20" w:rsidP="00882D20"/>
    <w:p w14:paraId="595A66C9" w14:textId="77777777" w:rsidR="00882D20" w:rsidRDefault="00882D20" w:rsidP="00882D20">
      <w:pPr>
        <w:pStyle w:val="Billedtekst"/>
        <w:keepNext/>
      </w:pPr>
      <w:r>
        <w:lastRenderedPageBreak/>
        <w:t xml:space="preserve">Bilag </w:t>
      </w:r>
      <w:r>
        <w:fldChar w:fldCharType="begin"/>
      </w:r>
      <w:r>
        <w:instrText xml:space="preserve"> SEQ Bilag \* ARABIC </w:instrText>
      </w:r>
      <w:r>
        <w:fldChar w:fldCharType="separate"/>
      </w:r>
      <w:r w:rsidR="003A0EE7">
        <w:rPr>
          <w:noProof/>
        </w:rPr>
        <w:t>13</w:t>
      </w:r>
      <w:r>
        <w:rPr>
          <w:noProof/>
        </w:rPr>
        <w:fldChar w:fldCharType="end"/>
      </w:r>
    </w:p>
    <w:p w14:paraId="7C26171D" w14:textId="77777777" w:rsidR="00882D20" w:rsidRDefault="00882D20" w:rsidP="00882D20">
      <w:r>
        <w:object w:dxaOrig="14851" w:dyaOrig="13711" w14:anchorId="36838444">
          <v:shape id="_x0000_i1036" type="#_x0000_t75" style="width:481pt;height:444pt" o:ole="">
            <v:imagedata r:id="rId74" o:title=""/>
          </v:shape>
          <o:OLEObject Type="Embed" ProgID="Visio.Drawing.15" ShapeID="_x0000_i1036" DrawAspect="Content" ObjectID="_1494344549" r:id="rId75"/>
        </w:object>
      </w:r>
    </w:p>
    <w:p w14:paraId="5C51BB87" w14:textId="77777777" w:rsidR="00882D20" w:rsidRDefault="00882D20" w:rsidP="00882D20"/>
    <w:p w14:paraId="46941DF5" w14:textId="77777777" w:rsidR="00882D20" w:rsidRDefault="00882D20" w:rsidP="00882D20">
      <w:pPr>
        <w:pStyle w:val="Billedtekst"/>
        <w:keepNext/>
      </w:pPr>
      <w:r>
        <w:lastRenderedPageBreak/>
        <w:t xml:space="preserve">Bilag </w:t>
      </w:r>
      <w:r>
        <w:fldChar w:fldCharType="begin"/>
      </w:r>
      <w:r>
        <w:instrText xml:space="preserve"> SEQ Bilag \* ARABIC </w:instrText>
      </w:r>
      <w:r>
        <w:fldChar w:fldCharType="separate"/>
      </w:r>
      <w:r w:rsidR="003A0EE7">
        <w:rPr>
          <w:noProof/>
        </w:rPr>
        <w:t>14</w:t>
      </w:r>
      <w:r>
        <w:rPr>
          <w:noProof/>
        </w:rPr>
        <w:fldChar w:fldCharType="end"/>
      </w:r>
    </w:p>
    <w:p w14:paraId="3B4E19C5" w14:textId="77777777" w:rsidR="00882D20" w:rsidRDefault="00882D20" w:rsidP="00882D20">
      <w:r>
        <w:object w:dxaOrig="8341" w:dyaOrig="5026" w14:anchorId="6E75FA0B">
          <v:shape id="_x0000_i1037" type="#_x0000_t75" style="width:417pt;height:251pt" o:ole="">
            <v:imagedata r:id="rId76" o:title=""/>
          </v:shape>
          <o:OLEObject Type="Embed" ProgID="Visio.Drawing.15" ShapeID="_x0000_i1037" DrawAspect="Content" ObjectID="_1494344550" r:id="rId77"/>
        </w:object>
      </w:r>
    </w:p>
    <w:p w14:paraId="3E3F6545" w14:textId="77777777" w:rsidR="00882D20" w:rsidRDefault="00882D20" w:rsidP="00882D20"/>
    <w:p w14:paraId="211CE594" w14:textId="77777777" w:rsidR="00882D20" w:rsidRDefault="00882D20" w:rsidP="00882D20">
      <w:pPr>
        <w:pStyle w:val="Billedtekst"/>
        <w:keepNext/>
      </w:pPr>
      <w:r>
        <w:lastRenderedPageBreak/>
        <w:t xml:space="preserve">Bilag </w:t>
      </w:r>
      <w:r>
        <w:fldChar w:fldCharType="begin"/>
      </w:r>
      <w:r>
        <w:instrText xml:space="preserve"> SEQ Bilag \* ARABIC </w:instrText>
      </w:r>
      <w:r>
        <w:fldChar w:fldCharType="separate"/>
      </w:r>
      <w:r w:rsidR="003A0EE7">
        <w:rPr>
          <w:noProof/>
        </w:rPr>
        <w:t>15</w:t>
      </w:r>
      <w:r>
        <w:rPr>
          <w:noProof/>
        </w:rPr>
        <w:fldChar w:fldCharType="end"/>
      </w:r>
    </w:p>
    <w:p w14:paraId="6CA02C9D" w14:textId="77777777" w:rsidR="00882D20" w:rsidRDefault="00882D20" w:rsidP="00882D20">
      <w:r>
        <w:object w:dxaOrig="10380" w:dyaOrig="13351" w14:anchorId="3F0673EE">
          <v:shape id="_x0000_i1038" type="#_x0000_t75" style="width:482pt;height:619pt" o:ole="">
            <v:imagedata r:id="rId78" o:title=""/>
          </v:shape>
          <o:OLEObject Type="Embed" ProgID="Visio.Drawing.15" ShapeID="_x0000_i1038" DrawAspect="Content" ObjectID="_1494344551" r:id="rId79"/>
        </w:object>
      </w:r>
    </w:p>
    <w:p w14:paraId="57DC78AC" w14:textId="77777777" w:rsidR="00882D20" w:rsidRDefault="00882D20" w:rsidP="00882D20"/>
    <w:p w14:paraId="400E3F38" w14:textId="77777777" w:rsidR="00882D20" w:rsidRDefault="00882D20" w:rsidP="00882D20">
      <w:pPr>
        <w:pStyle w:val="Billedtekst"/>
        <w:keepNext/>
      </w:pPr>
      <w:r>
        <w:lastRenderedPageBreak/>
        <w:t xml:space="preserve">Bilag </w:t>
      </w:r>
      <w:r>
        <w:fldChar w:fldCharType="begin"/>
      </w:r>
      <w:r>
        <w:instrText xml:space="preserve"> SEQ Bilag \* ARABIC </w:instrText>
      </w:r>
      <w:r>
        <w:fldChar w:fldCharType="separate"/>
      </w:r>
      <w:r w:rsidR="003A0EE7">
        <w:rPr>
          <w:noProof/>
        </w:rPr>
        <w:t>16</w:t>
      </w:r>
      <w:r>
        <w:rPr>
          <w:noProof/>
        </w:rPr>
        <w:fldChar w:fldCharType="end"/>
      </w:r>
    </w:p>
    <w:p w14:paraId="7D9C0DEC" w14:textId="77777777" w:rsidR="00882D20" w:rsidRDefault="00882D20" w:rsidP="00882D20">
      <w:r>
        <w:object w:dxaOrig="14401" w:dyaOrig="10650" w14:anchorId="759A35B8">
          <v:shape id="_x0000_i1039" type="#_x0000_t75" style="width:482pt;height:356pt" o:ole="">
            <v:imagedata r:id="rId80" o:title=""/>
          </v:shape>
          <o:OLEObject Type="Embed" ProgID="Visio.Drawing.15" ShapeID="_x0000_i1039" DrawAspect="Content" ObjectID="_1494344552" r:id="rId81"/>
        </w:object>
      </w:r>
    </w:p>
    <w:p w14:paraId="66CF1AFB" w14:textId="77777777" w:rsidR="00882D20" w:rsidRDefault="00882D20" w:rsidP="00882D20"/>
    <w:p w14:paraId="324AFFF4" w14:textId="77777777" w:rsidR="00882D20" w:rsidRDefault="00882D20" w:rsidP="00882D20">
      <w:pPr>
        <w:pStyle w:val="Billedtekst"/>
        <w:keepNext/>
      </w:pPr>
      <w:r>
        <w:lastRenderedPageBreak/>
        <w:t xml:space="preserve">Bilag </w:t>
      </w:r>
      <w:r>
        <w:fldChar w:fldCharType="begin"/>
      </w:r>
      <w:r>
        <w:instrText xml:space="preserve"> SEQ Bilag \* ARABIC </w:instrText>
      </w:r>
      <w:r>
        <w:fldChar w:fldCharType="separate"/>
      </w:r>
      <w:r w:rsidR="003A0EE7">
        <w:rPr>
          <w:noProof/>
        </w:rPr>
        <w:t>17</w:t>
      </w:r>
      <w:r>
        <w:rPr>
          <w:noProof/>
        </w:rPr>
        <w:fldChar w:fldCharType="end"/>
      </w:r>
    </w:p>
    <w:p w14:paraId="0249F548" w14:textId="77777777" w:rsidR="00882D20" w:rsidRDefault="00882D20" w:rsidP="00882D20">
      <w:r>
        <w:object w:dxaOrig="9450" w:dyaOrig="5790" w14:anchorId="380BBFE4">
          <v:shape id="_x0000_i1040" type="#_x0000_t75" style="width:473pt;height:290pt" o:ole="">
            <v:imagedata r:id="rId82" o:title=""/>
          </v:shape>
          <o:OLEObject Type="Embed" ProgID="Visio.Drawing.15" ShapeID="_x0000_i1040" DrawAspect="Content" ObjectID="_1494344553" r:id="rId83"/>
        </w:object>
      </w:r>
    </w:p>
    <w:p w14:paraId="6A538320" w14:textId="77777777" w:rsidR="00882D20" w:rsidRDefault="00882D20" w:rsidP="00882D20"/>
    <w:p w14:paraId="20DA56C5" w14:textId="77777777" w:rsidR="00882D20" w:rsidRDefault="00882D20" w:rsidP="00882D20">
      <w:pPr>
        <w:pStyle w:val="Billedtekst"/>
        <w:keepNext/>
      </w:pPr>
      <w:r>
        <w:lastRenderedPageBreak/>
        <w:t xml:space="preserve">Bilag </w:t>
      </w:r>
      <w:r>
        <w:fldChar w:fldCharType="begin"/>
      </w:r>
      <w:r>
        <w:instrText xml:space="preserve"> SEQ Bilag \* ARABIC </w:instrText>
      </w:r>
      <w:r>
        <w:fldChar w:fldCharType="separate"/>
      </w:r>
      <w:r w:rsidR="003A0EE7">
        <w:rPr>
          <w:noProof/>
        </w:rPr>
        <w:t>18</w:t>
      </w:r>
      <w:r>
        <w:rPr>
          <w:noProof/>
        </w:rPr>
        <w:fldChar w:fldCharType="end"/>
      </w:r>
    </w:p>
    <w:p w14:paraId="733F7C82" w14:textId="77777777" w:rsidR="00882D20" w:rsidRDefault="00882D20" w:rsidP="00882D20">
      <w:r>
        <w:object w:dxaOrig="13380" w:dyaOrig="18750" w14:anchorId="35CD64F8">
          <v:shape id="_x0000_i1041" type="#_x0000_t75" style="width:461pt;height:645pt" o:ole="">
            <v:imagedata r:id="rId84" o:title=""/>
          </v:shape>
          <o:OLEObject Type="Embed" ProgID="Visio.Drawing.15" ShapeID="_x0000_i1041" DrawAspect="Content" ObjectID="_1494344554" r:id="rId85"/>
        </w:object>
      </w:r>
    </w:p>
    <w:p w14:paraId="6598893A" w14:textId="77777777" w:rsidR="00882D20" w:rsidRDefault="00882D20" w:rsidP="00882D20"/>
    <w:p w14:paraId="27D5559B" w14:textId="77777777" w:rsidR="00882D20" w:rsidRDefault="00882D20" w:rsidP="00882D20">
      <w:pPr>
        <w:pStyle w:val="Billedtekst"/>
        <w:keepNext/>
      </w:pPr>
      <w:r>
        <w:t xml:space="preserve">Bilag </w:t>
      </w:r>
      <w:r>
        <w:fldChar w:fldCharType="begin"/>
      </w:r>
      <w:r>
        <w:instrText xml:space="preserve"> SEQ Bilag \* ARABIC </w:instrText>
      </w:r>
      <w:r>
        <w:fldChar w:fldCharType="separate"/>
      </w:r>
      <w:r w:rsidR="003A0EE7">
        <w:rPr>
          <w:noProof/>
        </w:rPr>
        <w:t>19</w:t>
      </w:r>
      <w:r>
        <w:rPr>
          <w:noProof/>
        </w:rPr>
        <w:fldChar w:fldCharType="end"/>
      </w:r>
    </w:p>
    <w:p w14:paraId="3E41E57D" w14:textId="77777777" w:rsidR="00882D20" w:rsidRDefault="00882D20" w:rsidP="00882D20">
      <w:r>
        <w:object w:dxaOrig="11340" w:dyaOrig="11916" w14:anchorId="23A76173">
          <v:shape id="_x0000_i1042" type="#_x0000_t75" style="width:481pt;height:506pt" o:ole="">
            <v:imagedata r:id="rId86" o:title=""/>
          </v:shape>
          <o:OLEObject Type="Embed" ProgID="Visio.Drawing.15" ShapeID="_x0000_i1042" DrawAspect="Content" ObjectID="_1494344555" r:id="rId87"/>
        </w:object>
      </w:r>
    </w:p>
    <w:p w14:paraId="010DBF83" w14:textId="77777777" w:rsidR="00882D20" w:rsidRDefault="00882D20" w:rsidP="00882D20"/>
    <w:p w14:paraId="0778A291" w14:textId="77777777" w:rsidR="00882D20" w:rsidRDefault="00882D20" w:rsidP="00882D20"/>
    <w:p w14:paraId="3A013AF7" w14:textId="77777777" w:rsidR="00882D20" w:rsidRDefault="00882D20" w:rsidP="00882D20">
      <w:pPr>
        <w:pStyle w:val="Billedtekst"/>
        <w:keepNext/>
      </w:pPr>
      <w:r>
        <w:lastRenderedPageBreak/>
        <w:t xml:space="preserve">Bilag </w:t>
      </w:r>
      <w:r>
        <w:fldChar w:fldCharType="begin"/>
      </w:r>
      <w:r>
        <w:instrText xml:space="preserve"> SEQ Bilag \* ARABIC </w:instrText>
      </w:r>
      <w:r>
        <w:fldChar w:fldCharType="separate"/>
      </w:r>
      <w:r w:rsidR="003A0EE7">
        <w:rPr>
          <w:noProof/>
        </w:rPr>
        <w:t>20</w:t>
      </w:r>
      <w:r>
        <w:rPr>
          <w:noProof/>
        </w:rPr>
        <w:fldChar w:fldCharType="end"/>
      </w:r>
    </w:p>
    <w:p w14:paraId="5C3FF41A" w14:textId="77777777" w:rsidR="00882D20" w:rsidRDefault="00882D20" w:rsidP="00882D20">
      <w:r>
        <w:object w:dxaOrig="20505" w:dyaOrig="11191" w14:anchorId="67524D12">
          <v:shape id="_x0000_i1043" type="#_x0000_t75" style="width:482pt;height:263pt" o:ole="">
            <v:imagedata r:id="rId88" o:title=""/>
          </v:shape>
          <o:OLEObject Type="Embed" ProgID="Visio.Drawing.15" ShapeID="_x0000_i1043" DrawAspect="Content" ObjectID="_1494344556" r:id="rId89"/>
        </w:object>
      </w:r>
    </w:p>
    <w:p w14:paraId="1C846DDA" w14:textId="77777777" w:rsidR="00882D20" w:rsidRDefault="00882D20" w:rsidP="00882D20"/>
    <w:p w14:paraId="1F7706F5" w14:textId="77777777" w:rsidR="00882D20" w:rsidRDefault="00882D20" w:rsidP="00882D20">
      <w:pPr>
        <w:pStyle w:val="Billedtekst"/>
        <w:keepNext/>
      </w:pPr>
      <w:r>
        <w:t xml:space="preserve">Bilag </w:t>
      </w:r>
      <w:r>
        <w:fldChar w:fldCharType="begin"/>
      </w:r>
      <w:r>
        <w:instrText xml:space="preserve"> SEQ Bilag \* ARABIC </w:instrText>
      </w:r>
      <w:r>
        <w:fldChar w:fldCharType="separate"/>
      </w:r>
      <w:r w:rsidR="003A0EE7">
        <w:rPr>
          <w:noProof/>
        </w:rPr>
        <w:t>21</w:t>
      </w:r>
      <w:r>
        <w:rPr>
          <w:noProof/>
        </w:rPr>
        <w:fldChar w:fldCharType="end"/>
      </w:r>
    </w:p>
    <w:p w14:paraId="3452B8C6" w14:textId="77777777" w:rsidR="00882D20" w:rsidRDefault="00882D20" w:rsidP="00882D20">
      <w:r>
        <w:object w:dxaOrig="17550" w:dyaOrig="11655" w14:anchorId="5B6392A4">
          <v:shape id="_x0000_i1044" type="#_x0000_t75" style="width:482pt;height:320pt" o:ole="">
            <v:imagedata r:id="rId90" o:title=""/>
          </v:shape>
          <o:OLEObject Type="Embed" ProgID="Visio.Drawing.15" ShapeID="_x0000_i1044" DrawAspect="Content" ObjectID="_1494344557" r:id="rId91"/>
        </w:object>
      </w:r>
    </w:p>
    <w:p w14:paraId="6487609D" w14:textId="77777777" w:rsidR="00882D20" w:rsidRDefault="00882D20" w:rsidP="00882D20">
      <w:pPr>
        <w:pStyle w:val="Billedtekst"/>
        <w:keepNext/>
      </w:pPr>
      <w:r>
        <w:lastRenderedPageBreak/>
        <w:t xml:space="preserve">Bilag </w:t>
      </w:r>
      <w:r>
        <w:fldChar w:fldCharType="begin"/>
      </w:r>
      <w:r>
        <w:instrText xml:space="preserve"> SEQ Bilag \* ARABIC </w:instrText>
      </w:r>
      <w:r>
        <w:fldChar w:fldCharType="separate"/>
      </w:r>
      <w:r w:rsidR="003A0EE7">
        <w:rPr>
          <w:noProof/>
        </w:rPr>
        <w:t>22</w:t>
      </w:r>
      <w:r>
        <w:rPr>
          <w:noProof/>
        </w:rPr>
        <w:fldChar w:fldCharType="end"/>
      </w:r>
    </w:p>
    <w:p w14:paraId="38925B53" w14:textId="77777777" w:rsidR="00882D20" w:rsidRDefault="00882D20" w:rsidP="00882D20">
      <w:r>
        <w:object w:dxaOrig="10935" w:dyaOrig="7501" w14:anchorId="15FD7506">
          <v:shape id="_x0000_i1045" type="#_x0000_t75" style="width:482pt;height:330pt" o:ole="">
            <v:imagedata r:id="rId92" o:title=""/>
          </v:shape>
          <o:OLEObject Type="Embed" ProgID="Visio.Drawing.15" ShapeID="_x0000_i1045" DrawAspect="Content" ObjectID="_1494344558" r:id="rId93"/>
        </w:object>
      </w:r>
    </w:p>
    <w:p w14:paraId="61C65565" w14:textId="77777777" w:rsidR="00882D20" w:rsidRDefault="00882D20" w:rsidP="00882D20"/>
    <w:p w14:paraId="10C6E028" w14:textId="77777777" w:rsidR="00882D20" w:rsidRDefault="00882D20" w:rsidP="00882D20">
      <w:pPr>
        <w:pStyle w:val="Billedtekst"/>
        <w:keepNext/>
      </w:pPr>
      <w:r>
        <w:lastRenderedPageBreak/>
        <w:t xml:space="preserve">Bilag </w:t>
      </w:r>
      <w:r>
        <w:fldChar w:fldCharType="begin"/>
      </w:r>
      <w:r>
        <w:instrText xml:space="preserve"> SEQ Bilag \* ARABIC </w:instrText>
      </w:r>
      <w:r>
        <w:fldChar w:fldCharType="separate"/>
      </w:r>
      <w:r w:rsidR="003A0EE7">
        <w:rPr>
          <w:noProof/>
        </w:rPr>
        <w:t>23</w:t>
      </w:r>
      <w:r>
        <w:rPr>
          <w:noProof/>
        </w:rPr>
        <w:fldChar w:fldCharType="end"/>
      </w:r>
    </w:p>
    <w:p w14:paraId="3892178D" w14:textId="77777777" w:rsidR="00882D20" w:rsidRDefault="00882D20" w:rsidP="00882D20">
      <w:r>
        <w:object w:dxaOrig="9930" w:dyaOrig="6541" w14:anchorId="377F19AF">
          <v:shape id="_x0000_i1046" type="#_x0000_t75" style="width:482pt;height:317pt" o:ole="">
            <v:imagedata r:id="rId94" o:title=""/>
          </v:shape>
          <o:OLEObject Type="Embed" ProgID="Visio.Drawing.15" ShapeID="_x0000_i1046" DrawAspect="Content" ObjectID="_1494344559" r:id="rId95"/>
        </w:object>
      </w:r>
    </w:p>
    <w:p w14:paraId="579E5ED4" w14:textId="77777777" w:rsidR="00882D20" w:rsidRDefault="00882D20" w:rsidP="00882D20">
      <w:pPr>
        <w:pStyle w:val="Billedtekst"/>
        <w:keepNext/>
      </w:pPr>
      <w:r>
        <w:lastRenderedPageBreak/>
        <w:t xml:space="preserve">Bilag </w:t>
      </w:r>
      <w:r>
        <w:fldChar w:fldCharType="begin"/>
      </w:r>
      <w:r>
        <w:instrText xml:space="preserve"> SEQ Bilag \* ARABIC </w:instrText>
      </w:r>
      <w:r>
        <w:fldChar w:fldCharType="separate"/>
      </w:r>
      <w:r w:rsidR="003A0EE7">
        <w:rPr>
          <w:noProof/>
        </w:rPr>
        <w:t>24</w:t>
      </w:r>
      <w:r>
        <w:rPr>
          <w:noProof/>
        </w:rPr>
        <w:fldChar w:fldCharType="end"/>
      </w:r>
    </w:p>
    <w:p w14:paraId="71A8C65A" w14:textId="77777777" w:rsidR="00882D20" w:rsidRDefault="00882D20" w:rsidP="00882D20">
      <w:r>
        <w:object w:dxaOrig="9930" w:dyaOrig="6541" w14:anchorId="22091263">
          <v:shape id="_x0000_i1047" type="#_x0000_t75" style="width:482pt;height:317pt" o:ole="">
            <v:imagedata r:id="rId96" o:title=""/>
          </v:shape>
          <o:OLEObject Type="Embed" ProgID="Visio.Drawing.15" ShapeID="_x0000_i1047" DrawAspect="Content" ObjectID="_1494344560" r:id="rId97"/>
        </w:object>
      </w:r>
    </w:p>
    <w:p w14:paraId="72CE54A4" w14:textId="77777777" w:rsidR="00882D20" w:rsidRDefault="00882D20" w:rsidP="00882D20"/>
    <w:p w14:paraId="709211C9" w14:textId="77777777" w:rsidR="00882D20" w:rsidRDefault="00882D20" w:rsidP="00882D20"/>
    <w:p w14:paraId="2EC12FC0" w14:textId="77777777" w:rsidR="00882D20" w:rsidRDefault="00882D20" w:rsidP="00882D20">
      <w:pPr>
        <w:pStyle w:val="Billedtekst"/>
        <w:keepNext/>
      </w:pPr>
      <w:r>
        <w:lastRenderedPageBreak/>
        <w:t xml:space="preserve">Bilag </w:t>
      </w:r>
      <w:r>
        <w:fldChar w:fldCharType="begin"/>
      </w:r>
      <w:r>
        <w:instrText xml:space="preserve"> SEQ Bilag \* ARABIC </w:instrText>
      </w:r>
      <w:r>
        <w:fldChar w:fldCharType="separate"/>
      </w:r>
      <w:r w:rsidR="003A0EE7">
        <w:rPr>
          <w:noProof/>
        </w:rPr>
        <w:t>25</w:t>
      </w:r>
      <w:r>
        <w:rPr>
          <w:noProof/>
        </w:rPr>
        <w:fldChar w:fldCharType="end"/>
      </w:r>
    </w:p>
    <w:p w14:paraId="4451A999" w14:textId="77777777" w:rsidR="00882D20" w:rsidRDefault="00882D20" w:rsidP="00882D20">
      <w:r>
        <w:object w:dxaOrig="7860" w:dyaOrig="6211" w14:anchorId="51132233">
          <v:shape id="_x0000_i1048" type="#_x0000_t75" style="width:393pt;height:311pt" o:ole="">
            <v:imagedata r:id="rId98" o:title=""/>
          </v:shape>
          <o:OLEObject Type="Embed" ProgID="Visio.Drawing.15" ShapeID="_x0000_i1048" DrawAspect="Content" ObjectID="_1494344561" r:id="rId99"/>
        </w:object>
      </w:r>
    </w:p>
    <w:p w14:paraId="0BE42C0D" w14:textId="77777777" w:rsidR="00882D20" w:rsidRDefault="00882D20" w:rsidP="00882D20"/>
    <w:p w14:paraId="4B7A9D8D" w14:textId="77777777" w:rsidR="00882D20" w:rsidRDefault="00882D20" w:rsidP="00882D20"/>
    <w:p w14:paraId="39FB1838" w14:textId="77777777" w:rsidR="00882D20" w:rsidRDefault="00882D20" w:rsidP="00882D20">
      <w:pPr>
        <w:pStyle w:val="Billedtekst"/>
        <w:keepNext/>
      </w:pPr>
      <w:r>
        <w:t xml:space="preserve">Bilag </w:t>
      </w:r>
      <w:r>
        <w:fldChar w:fldCharType="begin"/>
      </w:r>
      <w:r>
        <w:instrText xml:space="preserve"> SEQ Bilag \* ARABIC </w:instrText>
      </w:r>
      <w:r>
        <w:fldChar w:fldCharType="separate"/>
      </w:r>
      <w:r w:rsidR="003A0EE7">
        <w:rPr>
          <w:noProof/>
        </w:rPr>
        <w:t>26</w:t>
      </w:r>
      <w:r>
        <w:rPr>
          <w:noProof/>
        </w:rPr>
        <w:fldChar w:fldCharType="end"/>
      </w:r>
    </w:p>
    <w:p w14:paraId="70DCE8B1" w14:textId="77777777" w:rsidR="00882D20" w:rsidRDefault="00882D20" w:rsidP="00882D20">
      <w:r>
        <w:object w:dxaOrig="13441" w:dyaOrig="4080" w14:anchorId="6613EE3E">
          <v:shape id="_x0000_i1049" type="#_x0000_t75" style="width:482pt;height:147pt" o:ole="">
            <v:imagedata r:id="rId100" o:title=""/>
          </v:shape>
          <o:OLEObject Type="Embed" ProgID="Visio.Drawing.15" ShapeID="_x0000_i1049" DrawAspect="Content" ObjectID="_1494344562" r:id="rId101"/>
        </w:object>
      </w:r>
    </w:p>
    <w:p w14:paraId="65D7D206" w14:textId="77777777" w:rsidR="00882D20" w:rsidRDefault="00882D20" w:rsidP="00882D20"/>
    <w:p w14:paraId="23A1169C" w14:textId="77777777" w:rsidR="00882D20" w:rsidRDefault="00882D20" w:rsidP="00882D20">
      <w:pPr>
        <w:pStyle w:val="Billedtekst"/>
        <w:keepNext/>
      </w:pPr>
      <w:r>
        <w:lastRenderedPageBreak/>
        <w:t xml:space="preserve">Bilag </w:t>
      </w:r>
      <w:r>
        <w:fldChar w:fldCharType="begin"/>
      </w:r>
      <w:r>
        <w:instrText xml:space="preserve"> SEQ Bilag \* ARABIC </w:instrText>
      </w:r>
      <w:r>
        <w:fldChar w:fldCharType="separate"/>
      </w:r>
      <w:r w:rsidR="003A0EE7">
        <w:rPr>
          <w:noProof/>
        </w:rPr>
        <w:t>27</w:t>
      </w:r>
      <w:r>
        <w:rPr>
          <w:noProof/>
        </w:rPr>
        <w:fldChar w:fldCharType="end"/>
      </w:r>
    </w:p>
    <w:p w14:paraId="75ED1DC2" w14:textId="77777777" w:rsidR="00882D20" w:rsidRDefault="00882D20" w:rsidP="00882D20">
      <w:r>
        <w:object w:dxaOrig="9300" w:dyaOrig="6660" w14:anchorId="25A7BA0F">
          <v:shape id="_x0000_i1050" type="#_x0000_t75" style="width:465pt;height:333pt" o:ole="">
            <v:imagedata r:id="rId102" o:title=""/>
          </v:shape>
          <o:OLEObject Type="Embed" ProgID="Visio.Drawing.15" ShapeID="_x0000_i1050" DrawAspect="Content" ObjectID="_1494344563" r:id="rId103"/>
        </w:object>
      </w:r>
    </w:p>
    <w:p w14:paraId="249B996F" w14:textId="77777777" w:rsidR="00882D20" w:rsidRDefault="00882D20" w:rsidP="00882D20"/>
    <w:p w14:paraId="0059F7D7" w14:textId="77777777" w:rsidR="00882D20" w:rsidRDefault="00882D20" w:rsidP="00882D20"/>
    <w:p w14:paraId="1685B5A5" w14:textId="77777777" w:rsidR="00882D20" w:rsidRDefault="00882D20" w:rsidP="00882D20"/>
    <w:p w14:paraId="229639CF" w14:textId="77777777" w:rsidR="00882D20" w:rsidRDefault="00882D20" w:rsidP="00882D20">
      <w:pPr>
        <w:pStyle w:val="Billedtekst"/>
        <w:keepNext/>
      </w:pPr>
      <w:r>
        <w:t xml:space="preserve">Bilag </w:t>
      </w:r>
      <w:r>
        <w:fldChar w:fldCharType="begin"/>
      </w:r>
      <w:r>
        <w:instrText xml:space="preserve"> SEQ Bilag \* ARABIC </w:instrText>
      </w:r>
      <w:r>
        <w:fldChar w:fldCharType="separate"/>
      </w:r>
      <w:r w:rsidR="003A0EE7">
        <w:rPr>
          <w:noProof/>
        </w:rPr>
        <w:t>28</w:t>
      </w:r>
      <w:r>
        <w:rPr>
          <w:noProof/>
        </w:rPr>
        <w:fldChar w:fldCharType="end"/>
      </w:r>
    </w:p>
    <w:p w14:paraId="78348B40" w14:textId="77777777" w:rsidR="00882D20" w:rsidRDefault="00882D20" w:rsidP="00882D20">
      <w:r>
        <w:rPr>
          <w:noProof/>
        </w:rPr>
        <w:drawing>
          <wp:inline distT="0" distB="0" distL="0" distR="0" wp14:anchorId="3A833955" wp14:editId="573B4233">
            <wp:extent cx="6120130" cy="1664335"/>
            <wp:effectExtent l="0" t="0" r="0" b="0"/>
            <wp:docPr id="61" name="Billed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6120130" cy="1664335"/>
                    </a:xfrm>
                    <a:prstGeom prst="rect">
                      <a:avLst/>
                    </a:prstGeom>
                  </pic:spPr>
                </pic:pic>
              </a:graphicData>
            </a:graphic>
          </wp:inline>
        </w:drawing>
      </w:r>
    </w:p>
    <w:p w14:paraId="12CF0C7D" w14:textId="77777777" w:rsidR="00882D20" w:rsidRDefault="00882D20" w:rsidP="00882D20"/>
    <w:p w14:paraId="2C1EE32A" w14:textId="77777777" w:rsidR="00882D20" w:rsidRDefault="00882D20" w:rsidP="00882D20">
      <w:pPr>
        <w:pStyle w:val="Billedtekst"/>
        <w:keepNext/>
      </w:pPr>
      <w:r>
        <w:lastRenderedPageBreak/>
        <w:t xml:space="preserve">Bilag </w:t>
      </w:r>
      <w:r>
        <w:fldChar w:fldCharType="begin"/>
      </w:r>
      <w:r>
        <w:instrText xml:space="preserve"> SEQ Bilag \* ARABIC </w:instrText>
      </w:r>
      <w:r>
        <w:fldChar w:fldCharType="separate"/>
      </w:r>
      <w:r w:rsidR="003A0EE7">
        <w:rPr>
          <w:noProof/>
        </w:rPr>
        <w:t>29</w:t>
      </w:r>
      <w:r>
        <w:rPr>
          <w:noProof/>
        </w:rPr>
        <w:fldChar w:fldCharType="end"/>
      </w:r>
    </w:p>
    <w:p w14:paraId="37FD8E3C" w14:textId="77777777" w:rsidR="00882D20" w:rsidRDefault="00882D20" w:rsidP="00882D20">
      <w:r>
        <w:rPr>
          <w:noProof/>
        </w:rPr>
        <w:drawing>
          <wp:inline distT="0" distB="0" distL="0" distR="0" wp14:anchorId="176793F1" wp14:editId="7BA3503A">
            <wp:extent cx="6120130" cy="817245"/>
            <wp:effectExtent l="0" t="0" r="0" b="1905"/>
            <wp:docPr id="62" name="Billed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120130" cy="817245"/>
                    </a:xfrm>
                    <a:prstGeom prst="rect">
                      <a:avLst/>
                    </a:prstGeom>
                  </pic:spPr>
                </pic:pic>
              </a:graphicData>
            </a:graphic>
          </wp:inline>
        </w:drawing>
      </w:r>
    </w:p>
    <w:p w14:paraId="154674AF" w14:textId="77777777" w:rsidR="00882D20" w:rsidRDefault="00882D20" w:rsidP="00882D20"/>
    <w:p w14:paraId="4AF70BBB" w14:textId="77777777" w:rsidR="00882D20" w:rsidRDefault="00882D20" w:rsidP="00882D20">
      <w:pPr>
        <w:pStyle w:val="Billedtekst"/>
        <w:keepNext/>
      </w:pPr>
      <w:r>
        <w:t xml:space="preserve">Bilag </w:t>
      </w:r>
      <w:r>
        <w:fldChar w:fldCharType="begin"/>
      </w:r>
      <w:r>
        <w:instrText xml:space="preserve"> SEQ Bilag \* ARABIC </w:instrText>
      </w:r>
      <w:r>
        <w:fldChar w:fldCharType="separate"/>
      </w:r>
      <w:r w:rsidR="003A0EE7">
        <w:rPr>
          <w:noProof/>
        </w:rPr>
        <w:t>30</w:t>
      </w:r>
      <w:r>
        <w:rPr>
          <w:noProof/>
        </w:rPr>
        <w:fldChar w:fldCharType="end"/>
      </w:r>
    </w:p>
    <w:p w14:paraId="0289DA95" w14:textId="77777777" w:rsidR="00882D20" w:rsidRDefault="00882D20" w:rsidP="00882D20">
      <w:r>
        <w:rPr>
          <w:noProof/>
        </w:rPr>
        <w:drawing>
          <wp:inline distT="0" distB="0" distL="0" distR="0" wp14:anchorId="4349AC71" wp14:editId="7C695020">
            <wp:extent cx="6120130" cy="1172210"/>
            <wp:effectExtent l="0" t="0" r="0" b="8890"/>
            <wp:docPr id="63" name="Billed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6120130" cy="1172210"/>
                    </a:xfrm>
                    <a:prstGeom prst="rect">
                      <a:avLst/>
                    </a:prstGeom>
                  </pic:spPr>
                </pic:pic>
              </a:graphicData>
            </a:graphic>
          </wp:inline>
        </w:drawing>
      </w:r>
    </w:p>
    <w:p w14:paraId="7D932AD7" w14:textId="77777777" w:rsidR="00882D20" w:rsidRDefault="00882D20" w:rsidP="00882D20"/>
    <w:p w14:paraId="11DF7A77" w14:textId="77777777" w:rsidR="00882D20" w:rsidRDefault="00882D20" w:rsidP="00882D20">
      <w:pPr>
        <w:pStyle w:val="Billedtekst"/>
        <w:keepNext/>
      </w:pPr>
      <w:r>
        <w:t xml:space="preserve">Bilag </w:t>
      </w:r>
      <w:r>
        <w:fldChar w:fldCharType="begin"/>
      </w:r>
      <w:r>
        <w:instrText xml:space="preserve"> SEQ Bilag \* ARABIC </w:instrText>
      </w:r>
      <w:r>
        <w:fldChar w:fldCharType="separate"/>
      </w:r>
      <w:r w:rsidR="003A0EE7">
        <w:rPr>
          <w:noProof/>
        </w:rPr>
        <w:t>31</w:t>
      </w:r>
      <w:r>
        <w:rPr>
          <w:noProof/>
        </w:rPr>
        <w:fldChar w:fldCharType="end"/>
      </w:r>
    </w:p>
    <w:p w14:paraId="4569D11E" w14:textId="77777777" w:rsidR="00882D20" w:rsidRDefault="00882D20" w:rsidP="00882D20">
      <w:r>
        <w:rPr>
          <w:noProof/>
        </w:rPr>
        <w:drawing>
          <wp:inline distT="0" distB="0" distL="0" distR="0" wp14:anchorId="6F33DD19" wp14:editId="33B6037D">
            <wp:extent cx="6120130" cy="2368550"/>
            <wp:effectExtent l="0" t="0" r="0" b="0"/>
            <wp:docPr id="64" name="Billed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120130" cy="2368550"/>
                    </a:xfrm>
                    <a:prstGeom prst="rect">
                      <a:avLst/>
                    </a:prstGeom>
                  </pic:spPr>
                </pic:pic>
              </a:graphicData>
            </a:graphic>
          </wp:inline>
        </w:drawing>
      </w:r>
    </w:p>
    <w:p w14:paraId="078833FC" w14:textId="77777777" w:rsidR="00882D20" w:rsidRDefault="00882D20" w:rsidP="00882D20">
      <w:pPr>
        <w:pStyle w:val="Billedtekst"/>
        <w:keepNext/>
      </w:pPr>
      <w:r>
        <w:lastRenderedPageBreak/>
        <w:t xml:space="preserve">Bilag </w:t>
      </w:r>
      <w:r>
        <w:fldChar w:fldCharType="begin"/>
      </w:r>
      <w:r>
        <w:instrText xml:space="preserve"> SEQ Bilag \* ARABIC </w:instrText>
      </w:r>
      <w:r>
        <w:fldChar w:fldCharType="separate"/>
      </w:r>
      <w:r w:rsidR="003A0EE7">
        <w:rPr>
          <w:noProof/>
        </w:rPr>
        <w:t>32</w:t>
      </w:r>
      <w:r>
        <w:rPr>
          <w:noProof/>
        </w:rPr>
        <w:fldChar w:fldCharType="end"/>
      </w:r>
    </w:p>
    <w:p w14:paraId="0F3EF3FC" w14:textId="77777777" w:rsidR="00882D20" w:rsidRDefault="00882D20" w:rsidP="00882D20">
      <w:r>
        <w:rPr>
          <w:noProof/>
        </w:rPr>
        <w:drawing>
          <wp:inline distT="0" distB="0" distL="0" distR="0" wp14:anchorId="68B0B28A" wp14:editId="5DBE5A0F">
            <wp:extent cx="5419725" cy="7753350"/>
            <wp:effectExtent l="0" t="0" r="9525" b="0"/>
            <wp:docPr id="65" name="Billed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419725" cy="7753350"/>
                    </a:xfrm>
                    <a:prstGeom prst="rect">
                      <a:avLst/>
                    </a:prstGeom>
                  </pic:spPr>
                </pic:pic>
              </a:graphicData>
            </a:graphic>
          </wp:inline>
        </w:drawing>
      </w:r>
    </w:p>
    <w:p w14:paraId="7D22CF2E" w14:textId="77777777" w:rsidR="00882D20" w:rsidRDefault="00882D20" w:rsidP="00882D20"/>
    <w:p w14:paraId="3B73003D" w14:textId="77777777" w:rsidR="00882D20" w:rsidRDefault="00882D20" w:rsidP="00882D20">
      <w:pPr>
        <w:pStyle w:val="Billedtekst"/>
        <w:keepNext/>
      </w:pPr>
      <w:r>
        <w:lastRenderedPageBreak/>
        <w:t xml:space="preserve">Bilag </w:t>
      </w:r>
      <w:r>
        <w:fldChar w:fldCharType="begin"/>
      </w:r>
      <w:r>
        <w:instrText xml:space="preserve"> SEQ Bilag \* ARABIC </w:instrText>
      </w:r>
      <w:r>
        <w:fldChar w:fldCharType="separate"/>
      </w:r>
      <w:r w:rsidR="003A0EE7">
        <w:rPr>
          <w:noProof/>
        </w:rPr>
        <w:t>33</w:t>
      </w:r>
      <w:r>
        <w:rPr>
          <w:noProof/>
        </w:rPr>
        <w:fldChar w:fldCharType="end"/>
      </w:r>
    </w:p>
    <w:p w14:paraId="45DCE69F" w14:textId="77777777" w:rsidR="00882D20" w:rsidRDefault="00882D20" w:rsidP="00882D20">
      <w:r>
        <w:rPr>
          <w:noProof/>
        </w:rPr>
        <w:drawing>
          <wp:inline distT="0" distB="0" distL="0" distR="0" wp14:anchorId="6A91C9F0" wp14:editId="75FCE9E1">
            <wp:extent cx="4600575" cy="7562850"/>
            <wp:effectExtent l="0" t="0" r="9525" b="0"/>
            <wp:docPr id="66" name="Billed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600575" cy="7562850"/>
                    </a:xfrm>
                    <a:prstGeom prst="rect">
                      <a:avLst/>
                    </a:prstGeom>
                  </pic:spPr>
                </pic:pic>
              </a:graphicData>
            </a:graphic>
          </wp:inline>
        </w:drawing>
      </w:r>
    </w:p>
    <w:p w14:paraId="46884005" w14:textId="77777777" w:rsidR="00882D20" w:rsidRDefault="00882D20" w:rsidP="00882D20">
      <w:r>
        <w:rPr>
          <w:noProof/>
        </w:rPr>
        <w:lastRenderedPageBreak/>
        <w:drawing>
          <wp:inline distT="0" distB="0" distL="0" distR="0" wp14:anchorId="02A559F3" wp14:editId="1C786079">
            <wp:extent cx="5124450" cy="3476625"/>
            <wp:effectExtent l="0" t="0" r="0" b="9525"/>
            <wp:docPr id="67" name="Billed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124450" cy="3476625"/>
                    </a:xfrm>
                    <a:prstGeom prst="rect">
                      <a:avLst/>
                    </a:prstGeom>
                  </pic:spPr>
                </pic:pic>
              </a:graphicData>
            </a:graphic>
          </wp:inline>
        </w:drawing>
      </w:r>
    </w:p>
    <w:p w14:paraId="740CECFC" w14:textId="77777777" w:rsidR="00882D20" w:rsidRDefault="00882D20" w:rsidP="00882D20"/>
    <w:p w14:paraId="2EEC7257" w14:textId="77777777" w:rsidR="00882D20" w:rsidRDefault="00882D20" w:rsidP="00882D20">
      <w:pPr>
        <w:pStyle w:val="Billedtekst"/>
        <w:keepNext/>
      </w:pPr>
      <w:r>
        <w:lastRenderedPageBreak/>
        <w:t xml:space="preserve">Bilag </w:t>
      </w:r>
      <w:r>
        <w:fldChar w:fldCharType="begin"/>
      </w:r>
      <w:r>
        <w:instrText xml:space="preserve"> SEQ Bilag \* ARABIC </w:instrText>
      </w:r>
      <w:r>
        <w:fldChar w:fldCharType="separate"/>
      </w:r>
      <w:r w:rsidR="003A0EE7">
        <w:rPr>
          <w:noProof/>
        </w:rPr>
        <w:t>34</w:t>
      </w:r>
      <w:r>
        <w:rPr>
          <w:noProof/>
        </w:rPr>
        <w:fldChar w:fldCharType="end"/>
      </w:r>
    </w:p>
    <w:p w14:paraId="3FEB3192" w14:textId="77777777" w:rsidR="00882D20" w:rsidRDefault="00882D20" w:rsidP="00882D20">
      <w:r>
        <w:rPr>
          <w:noProof/>
        </w:rPr>
        <w:drawing>
          <wp:inline distT="0" distB="0" distL="0" distR="0" wp14:anchorId="5119C758" wp14:editId="65014D17">
            <wp:extent cx="4324350" cy="6657975"/>
            <wp:effectExtent l="0" t="0" r="0" b="9525"/>
            <wp:docPr id="68" name="Billed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324350" cy="6657975"/>
                    </a:xfrm>
                    <a:prstGeom prst="rect">
                      <a:avLst/>
                    </a:prstGeom>
                  </pic:spPr>
                </pic:pic>
              </a:graphicData>
            </a:graphic>
          </wp:inline>
        </w:drawing>
      </w:r>
    </w:p>
    <w:p w14:paraId="3CD99032" w14:textId="77777777" w:rsidR="00882D20" w:rsidRDefault="00882D20" w:rsidP="00882D20"/>
    <w:p w14:paraId="017DA60F" w14:textId="77777777" w:rsidR="00882D20" w:rsidRDefault="00882D20" w:rsidP="00882D20">
      <w:pPr>
        <w:pStyle w:val="Billedtekst"/>
        <w:keepNext/>
      </w:pPr>
      <w:r>
        <w:lastRenderedPageBreak/>
        <w:t xml:space="preserve">Bilag </w:t>
      </w:r>
      <w:r>
        <w:fldChar w:fldCharType="begin"/>
      </w:r>
      <w:r>
        <w:instrText xml:space="preserve"> SEQ Bilag \* ARABIC </w:instrText>
      </w:r>
      <w:r>
        <w:fldChar w:fldCharType="separate"/>
      </w:r>
      <w:r w:rsidR="003A0EE7">
        <w:rPr>
          <w:noProof/>
        </w:rPr>
        <w:t>35</w:t>
      </w:r>
      <w:r>
        <w:rPr>
          <w:noProof/>
        </w:rPr>
        <w:fldChar w:fldCharType="end"/>
      </w:r>
    </w:p>
    <w:p w14:paraId="4C584366" w14:textId="77777777" w:rsidR="00882D20" w:rsidRDefault="00882D20" w:rsidP="00882D20">
      <w:r>
        <w:rPr>
          <w:noProof/>
        </w:rPr>
        <w:drawing>
          <wp:inline distT="0" distB="0" distL="0" distR="0" wp14:anchorId="7DF74830" wp14:editId="12995BAA">
            <wp:extent cx="4200525" cy="6867525"/>
            <wp:effectExtent l="0" t="0" r="9525" b="9525"/>
            <wp:docPr id="69" name="Billed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200525" cy="6867525"/>
                    </a:xfrm>
                    <a:prstGeom prst="rect">
                      <a:avLst/>
                    </a:prstGeom>
                  </pic:spPr>
                </pic:pic>
              </a:graphicData>
            </a:graphic>
          </wp:inline>
        </w:drawing>
      </w:r>
    </w:p>
    <w:p w14:paraId="711E7180" w14:textId="77777777" w:rsidR="00882D20" w:rsidRDefault="00882D20" w:rsidP="00882D20">
      <w:pPr>
        <w:pStyle w:val="Billedtekst"/>
        <w:keepNext/>
      </w:pPr>
      <w:r>
        <w:lastRenderedPageBreak/>
        <w:t xml:space="preserve">Bilag </w:t>
      </w:r>
      <w:r>
        <w:fldChar w:fldCharType="begin"/>
      </w:r>
      <w:r>
        <w:instrText xml:space="preserve"> SEQ Bilag \* ARABIC </w:instrText>
      </w:r>
      <w:r>
        <w:fldChar w:fldCharType="separate"/>
      </w:r>
      <w:r w:rsidR="003A0EE7">
        <w:rPr>
          <w:noProof/>
        </w:rPr>
        <w:t>36</w:t>
      </w:r>
      <w:r>
        <w:rPr>
          <w:noProof/>
        </w:rPr>
        <w:fldChar w:fldCharType="end"/>
      </w:r>
    </w:p>
    <w:p w14:paraId="37F531D0" w14:textId="77777777" w:rsidR="00882D20" w:rsidRDefault="00882D20" w:rsidP="00882D20">
      <w:r>
        <w:rPr>
          <w:noProof/>
        </w:rPr>
        <w:drawing>
          <wp:inline distT="0" distB="0" distL="0" distR="0" wp14:anchorId="205E56E9" wp14:editId="5E38ED6D">
            <wp:extent cx="3800475" cy="7410450"/>
            <wp:effectExtent l="0" t="0" r="9525" b="0"/>
            <wp:docPr id="70" name="Billed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800475" cy="7410450"/>
                    </a:xfrm>
                    <a:prstGeom prst="rect">
                      <a:avLst/>
                    </a:prstGeom>
                  </pic:spPr>
                </pic:pic>
              </a:graphicData>
            </a:graphic>
          </wp:inline>
        </w:drawing>
      </w:r>
    </w:p>
    <w:p w14:paraId="5484CB35" w14:textId="77777777" w:rsidR="00882D20" w:rsidRDefault="00882D20" w:rsidP="00882D20">
      <w:r>
        <w:rPr>
          <w:noProof/>
        </w:rPr>
        <w:lastRenderedPageBreak/>
        <w:drawing>
          <wp:inline distT="0" distB="0" distL="0" distR="0" wp14:anchorId="48F9650F" wp14:editId="22A6D0F5">
            <wp:extent cx="3705225" cy="6096000"/>
            <wp:effectExtent l="0" t="0" r="9525" b="0"/>
            <wp:docPr id="71" name="Billed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705225" cy="6096000"/>
                    </a:xfrm>
                    <a:prstGeom prst="rect">
                      <a:avLst/>
                    </a:prstGeom>
                  </pic:spPr>
                </pic:pic>
              </a:graphicData>
            </a:graphic>
          </wp:inline>
        </w:drawing>
      </w:r>
    </w:p>
    <w:p w14:paraId="05749782" w14:textId="77777777" w:rsidR="00882D20" w:rsidRDefault="00882D20" w:rsidP="00882D20">
      <w:pPr>
        <w:pStyle w:val="Billedtekst"/>
        <w:keepNext/>
      </w:pPr>
      <w:r>
        <w:lastRenderedPageBreak/>
        <w:t xml:space="preserve">Bilag </w:t>
      </w:r>
      <w:r>
        <w:fldChar w:fldCharType="begin"/>
      </w:r>
      <w:r>
        <w:instrText xml:space="preserve"> SEQ Bilag \* ARABIC </w:instrText>
      </w:r>
      <w:r>
        <w:fldChar w:fldCharType="separate"/>
      </w:r>
      <w:r w:rsidR="003A0EE7">
        <w:rPr>
          <w:noProof/>
        </w:rPr>
        <w:t>37</w:t>
      </w:r>
      <w:r>
        <w:rPr>
          <w:noProof/>
        </w:rPr>
        <w:fldChar w:fldCharType="end"/>
      </w:r>
    </w:p>
    <w:p w14:paraId="64E5153D" w14:textId="77777777" w:rsidR="00882D20" w:rsidRDefault="00882D20" w:rsidP="00882D20">
      <w:r>
        <w:rPr>
          <w:noProof/>
        </w:rPr>
        <w:drawing>
          <wp:inline distT="0" distB="0" distL="0" distR="0" wp14:anchorId="74AB1F0B" wp14:editId="63D2D33E">
            <wp:extent cx="5153025" cy="7553325"/>
            <wp:effectExtent l="0" t="0" r="9525" b="9525"/>
            <wp:docPr id="72" name="Billed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153025" cy="7553325"/>
                    </a:xfrm>
                    <a:prstGeom prst="rect">
                      <a:avLst/>
                    </a:prstGeom>
                  </pic:spPr>
                </pic:pic>
              </a:graphicData>
            </a:graphic>
          </wp:inline>
        </w:drawing>
      </w:r>
    </w:p>
    <w:p w14:paraId="436CBC25" w14:textId="77777777" w:rsidR="00882D20" w:rsidRDefault="00882D20" w:rsidP="00882D20"/>
    <w:p w14:paraId="3D7AC25D" w14:textId="77777777" w:rsidR="00882D20" w:rsidRDefault="00882D20" w:rsidP="00882D20">
      <w:pPr>
        <w:pStyle w:val="Billedtekst"/>
        <w:keepNext/>
      </w:pPr>
      <w:r>
        <w:lastRenderedPageBreak/>
        <w:t xml:space="preserve">Bilag </w:t>
      </w:r>
      <w:r>
        <w:fldChar w:fldCharType="begin"/>
      </w:r>
      <w:r>
        <w:instrText xml:space="preserve"> SEQ Bilag \* ARABIC </w:instrText>
      </w:r>
      <w:r>
        <w:fldChar w:fldCharType="separate"/>
      </w:r>
      <w:r w:rsidR="003A0EE7">
        <w:rPr>
          <w:noProof/>
        </w:rPr>
        <w:t>38</w:t>
      </w:r>
      <w:r>
        <w:rPr>
          <w:noProof/>
        </w:rPr>
        <w:fldChar w:fldCharType="end"/>
      </w:r>
    </w:p>
    <w:p w14:paraId="297F4B58" w14:textId="77777777" w:rsidR="00882D20" w:rsidRDefault="00882D20" w:rsidP="00882D20">
      <w:r>
        <w:rPr>
          <w:noProof/>
        </w:rPr>
        <w:drawing>
          <wp:inline distT="0" distB="0" distL="0" distR="0" wp14:anchorId="29FEE13E" wp14:editId="3213DAB2">
            <wp:extent cx="3829050" cy="6181725"/>
            <wp:effectExtent l="0" t="0" r="0" b="9525"/>
            <wp:docPr id="73" name="Billed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829050" cy="6181725"/>
                    </a:xfrm>
                    <a:prstGeom prst="rect">
                      <a:avLst/>
                    </a:prstGeom>
                  </pic:spPr>
                </pic:pic>
              </a:graphicData>
            </a:graphic>
          </wp:inline>
        </w:drawing>
      </w:r>
    </w:p>
    <w:p w14:paraId="137A357B" w14:textId="77777777" w:rsidR="00882D20" w:rsidRDefault="00882D20" w:rsidP="00882D20">
      <w:pPr>
        <w:pStyle w:val="Billedtekst"/>
        <w:keepNext/>
      </w:pPr>
      <w:r>
        <w:lastRenderedPageBreak/>
        <w:t xml:space="preserve">Bilag </w:t>
      </w:r>
      <w:r>
        <w:fldChar w:fldCharType="begin"/>
      </w:r>
      <w:r>
        <w:instrText xml:space="preserve"> SEQ Bilag \* ARABIC </w:instrText>
      </w:r>
      <w:r>
        <w:fldChar w:fldCharType="separate"/>
      </w:r>
      <w:r w:rsidR="003A0EE7">
        <w:rPr>
          <w:noProof/>
        </w:rPr>
        <w:t>39</w:t>
      </w:r>
      <w:r>
        <w:rPr>
          <w:noProof/>
        </w:rPr>
        <w:fldChar w:fldCharType="end"/>
      </w:r>
    </w:p>
    <w:p w14:paraId="5262603D" w14:textId="77777777" w:rsidR="00882D20" w:rsidRDefault="00882D20" w:rsidP="00882D20">
      <w:r>
        <w:rPr>
          <w:noProof/>
        </w:rPr>
        <w:drawing>
          <wp:inline distT="0" distB="0" distL="0" distR="0" wp14:anchorId="3EB9A9F8" wp14:editId="73BA579F">
            <wp:extent cx="5334000" cy="7353300"/>
            <wp:effectExtent l="0" t="0" r="0" b="0"/>
            <wp:docPr id="74" name="Billed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334000" cy="7353300"/>
                    </a:xfrm>
                    <a:prstGeom prst="rect">
                      <a:avLst/>
                    </a:prstGeom>
                  </pic:spPr>
                </pic:pic>
              </a:graphicData>
            </a:graphic>
          </wp:inline>
        </w:drawing>
      </w:r>
    </w:p>
    <w:p w14:paraId="2312D29D" w14:textId="77777777" w:rsidR="00882D20" w:rsidRDefault="00882D20" w:rsidP="00882D20"/>
    <w:p w14:paraId="24268B55" w14:textId="77777777" w:rsidR="00882D20" w:rsidRDefault="00882D20" w:rsidP="00882D20">
      <w:r>
        <w:rPr>
          <w:noProof/>
        </w:rPr>
        <w:lastRenderedPageBreak/>
        <w:drawing>
          <wp:inline distT="0" distB="0" distL="0" distR="0" wp14:anchorId="4EC0685F" wp14:editId="4670D6DC">
            <wp:extent cx="3038475" cy="2886075"/>
            <wp:effectExtent l="0" t="0" r="9525" b="9525"/>
            <wp:docPr id="75" name="Billed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3038475" cy="2886075"/>
                    </a:xfrm>
                    <a:prstGeom prst="rect">
                      <a:avLst/>
                    </a:prstGeom>
                  </pic:spPr>
                </pic:pic>
              </a:graphicData>
            </a:graphic>
          </wp:inline>
        </w:drawing>
      </w:r>
    </w:p>
    <w:p w14:paraId="75BBFB7D" w14:textId="77777777" w:rsidR="00882D20" w:rsidRDefault="00882D20" w:rsidP="00882D20"/>
    <w:p w14:paraId="47ABF2C8" w14:textId="77777777" w:rsidR="00882D20" w:rsidRDefault="00882D20" w:rsidP="00882D20">
      <w:pPr>
        <w:pStyle w:val="Billedtekst"/>
        <w:keepNext/>
      </w:pPr>
      <w:r>
        <w:t xml:space="preserve">Bilag </w:t>
      </w:r>
      <w:r>
        <w:fldChar w:fldCharType="begin"/>
      </w:r>
      <w:r>
        <w:instrText xml:space="preserve"> SEQ Bilag \* ARABIC </w:instrText>
      </w:r>
      <w:r>
        <w:fldChar w:fldCharType="separate"/>
      </w:r>
      <w:r w:rsidR="003A0EE7">
        <w:rPr>
          <w:noProof/>
        </w:rPr>
        <w:t>40</w:t>
      </w:r>
      <w:r>
        <w:fldChar w:fldCharType="end"/>
      </w:r>
    </w:p>
    <w:p w14:paraId="2A8DAC9D" w14:textId="77777777" w:rsidR="00882D20" w:rsidRDefault="00882D20" w:rsidP="00882D20">
      <w:r>
        <w:rPr>
          <w:noProof/>
        </w:rPr>
        <w:drawing>
          <wp:inline distT="0" distB="0" distL="0" distR="0" wp14:anchorId="71EF814C" wp14:editId="0C40367A">
            <wp:extent cx="6120130" cy="1510030"/>
            <wp:effectExtent l="0" t="0" r="0" b="0"/>
            <wp:docPr id="76" name="Billed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6120130" cy="1510030"/>
                    </a:xfrm>
                    <a:prstGeom prst="rect">
                      <a:avLst/>
                    </a:prstGeom>
                  </pic:spPr>
                </pic:pic>
              </a:graphicData>
            </a:graphic>
          </wp:inline>
        </w:drawing>
      </w:r>
    </w:p>
    <w:p w14:paraId="1823C13A" w14:textId="77777777" w:rsidR="00882D20" w:rsidRDefault="00882D20" w:rsidP="00882D20">
      <w:pPr>
        <w:pStyle w:val="Billedtekst"/>
        <w:keepNext/>
      </w:pPr>
      <w:r>
        <w:lastRenderedPageBreak/>
        <w:t xml:space="preserve">Bilag </w:t>
      </w:r>
      <w:r>
        <w:fldChar w:fldCharType="begin"/>
      </w:r>
      <w:r>
        <w:instrText xml:space="preserve"> SEQ Bilag \* ARABIC </w:instrText>
      </w:r>
      <w:r>
        <w:fldChar w:fldCharType="separate"/>
      </w:r>
      <w:r w:rsidR="003A0EE7">
        <w:rPr>
          <w:noProof/>
        </w:rPr>
        <w:t>41</w:t>
      </w:r>
      <w:r>
        <w:fldChar w:fldCharType="end"/>
      </w:r>
    </w:p>
    <w:p w14:paraId="2EB89EC5" w14:textId="77777777" w:rsidR="00882D20" w:rsidRDefault="00882D20" w:rsidP="00882D20">
      <w:r>
        <w:rPr>
          <w:noProof/>
        </w:rPr>
        <w:drawing>
          <wp:inline distT="0" distB="0" distL="0" distR="0" wp14:anchorId="16768F29" wp14:editId="5D5ECB25">
            <wp:extent cx="4057650" cy="5591175"/>
            <wp:effectExtent l="0" t="0" r="0" b="9525"/>
            <wp:docPr id="77" name="Billed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4057650" cy="5591175"/>
                    </a:xfrm>
                    <a:prstGeom prst="rect">
                      <a:avLst/>
                    </a:prstGeom>
                  </pic:spPr>
                </pic:pic>
              </a:graphicData>
            </a:graphic>
          </wp:inline>
        </w:drawing>
      </w:r>
    </w:p>
    <w:p w14:paraId="7BAFB717" w14:textId="77777777" w:rsidR="00882D20" w:rsidRDefault="00882D20" w:rsidP="00882D20">
      <w:r>
        <w:rPr>
          <w:noProof/>
        </w:rPr>
        <w:lastRenderedPageBreak/>
        <w:drawing>
          <wp:inline distT="0" distB="0" distL="0" distR="0" wp14:anchorId="18A42D93" wp14:editId="6D751FCA">
            <wp:extent cx="1781175" cy="7591425"/>
            <wp:effectExtent l="0" t="0" r="9525" b="9525"/>
            <wp:docPr id="78" name="Billed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1781175" cy="7591425"/>
                    </a:xfrm>
                    <a:prstGeom prst="rect">
                      <a:avLst/>
                    </a:prstGeom>
                  </pic:spPr>
                </pic:pic>
              </a:graphicData>
            </a:graphic>
          </wp:inline>
        </w:drawing>
      </w:r>
    </w:p>
    <w:p w14:paraId="1F0FF128" w14:textId="77777777" w:rsidR="00882D20" w:rsidRDefault="00882D20" w:rsidP="00882D20">
      <w:r>
        <w:rPr>
          <w:noProof/>
        </w:rPr>
        <w:lastRenderedPageBreak/>
        <w:drawing>
          <wp:inline distT="0" distB="0" distL="0" distR="0" wp14:anchorId="41517BD9" wp14:editId="6E090A39">
            <wp:extent cx="2619375" cy="4371975"/>
            <wp:effectExtent l="0" t="0" r="9525" b="9525"/>
            <wp:docPr id="79" name="Billed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619375" cy="4371975"/>
                    </a:xfrm>
                    <a:prstGeom prst="rect">
                      <a:avLst/>
                    </a:prstGeom>
                  </pic:spPr>
                </pic:pic>
              </a:graphicData>
            </a:graphic>
          </wp:inline>
        </w:drawing>
      </w:r>
    </w:p>
    <w:p w14:paraId="41A3527D" w14:textId="77777777" w:rsidR="00882D20" w:rsidRDefault="00882D20" w:rsidP="00882D20">
      <w:pPr>
        <w:pStyle w:val="Billedtekst"/>
        <w:keepNext/>
      </w:pPr>
      <w:r>
        <w:t xml:space="preserve">Bilag </w:t>
      </w:r>
      <w:r>
        <w:fldChar w:fldCharType="begin"/>
      </w:r>
      <w:r>
        <w:instrText xml:space="preserve"> SEQ Bilag \* ARABIC </w:instrText>
      </w:r>
      <w:r>
        <w:fldChar w:fldCharType="separate"/>
      </w:r>
      <w:r w:rsidR="003A0EE7">
        <w:rPr>
          <w:noProof/>
        </w:rPr>
        <w:t>42</w:t>
      </w:r>
      <w:r>
        <w:fldChar w:fldCharType="end"/>
      </w:r>
    </w:p>
    <w:p w14:paraId="31A05FC6" w14:textId="77777777" w:rsidR="00882D20" w:rsidRDefault="00882D20" w:rsidP="00882D20">
      <w:r>
        <w:rPr>
          <w:noProof/>
        </w:rPr>
        <w:drawing>
          <wp:inline distT="0" distB="0" distL="0" distR="0" wp14:anchorId="6BDA171A" wp14:editId="28B53DF4">
            <wp:extent cx="6120130" cy="1369060"/>
            <wp:effectExtent l="0" t="0" r="0" b="2540"/>
            <wp:docPr id="80" name="Billed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6120130" cy="1369060"/>
                    </a:xfrm>
                    <a:prstGeom prst="rect">
                      <a:avLst/>
                    </a:prstGeom>
                  </pic:spPr>
                </pic:pic>
              </a:graphicData>
            </a:graphic>
          </wp:inline>
        </w:drawing>
      </w:r>
    </w:p>
    <w:p w14:paraId="70870B04" w14:textId="77777777" w:rsidR="00882D20" w:rsidRDefault="00882D20" w:rsidP="00882D20"/>
    <w:p w14:paraId="07BE7B5D" w14:textId="77777777" w:rsidR="00882D20" w:rsidRDefault="00882D20" w:rsidP="00882D20">
      <w:pPr>
        <w:pStyle w:val="Billedtekst"/>
        <w:keepNext/>
      </w:pPr>
      <w:r>
        <w:lastRenderedPageBreak/>
        <w:t xml:space="preserve">Bilag </w:t>
      </w:r>
      <w:r>
        <w:fldChar w:fldCharType="begin"/>
      </w:r>
      <w:r>
        <w:instrText xml:space="preserve"> SEQ Bilag \* ARABIC </w:instrText>
      </w:r>
      <w:r>
        <w:fldChar w:fldCharType="separate"/>
      </w:r>
      <w:r w:rsidR="003A0EE7">
        <w:rPr>
          <w:noProof/>
        </w:rPr>
        <w:t>43</w:t>
      </w:r>
      <w:r>
        <w:fldChar w:fldCharType="end"/>
      </w:r>
    </w:p>
    <w:p w14:paraId="318F4945" w14:textId="77777777" w:rsidR="00882D20" w:rsidRPr="00032AD6" w:rsidRDefault="00882D20" w:rsidP="00882D20">
      <w:r>
        <w:rPr>
          <w:noProof/>
        </w:rPr>
        <w:drawing>
          <wp:inline distT="0" distB="0" distL="0" distR="0" wp14:anchorId="4C1676B5" wp14:editId="14D4D905">
            <wp:extent cx="3886200" cy="3505200"/>
            <wp:effectExtent l="0" t="0" r="0" b="0"/>
            <wp:docPr id="81" name="Billed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886200" cy="3505200"/>
                    </a:xfrm>
                    <a:prstGeom prst="rect">
                      <a:avLst/>
                    </a:prstGeom>
                  </pic:spPr>
                </pic:pic>
              </a:graphicData>
            </a:graphic>
          </wp:inline>
        </w:drawing>
      </w:r>
    </w:p>
    <w:p w14:paraId="051F7B83" w14:textId="77777777" w:rsidR="00882D20" w:rsidRPr="00882D20" w:rsidRDefault="00882D20" w:rsidP="00882D20"/>
    <w:sectPr w:rsidR="00882D20" w:rsidRPr="00882D20" w:rsidSect="00CA1AD1">
      <w:footerReference w:type="default" r:id="rId125"/>
      <w:pgSz w:w="11906" w:h="16838"/>
      <w:pgMar w:top="1701" w:right="1134" w:bottom="1701" w:left="1134"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27DF3D" w14:textId="77777777" w:rsidR="001E2274" w:rsidRDefault="001E2274" w:rsidP="009D24BA">
      <w:pPr>
        <w:spacing w:after="0" w:line="240" w:lineRule="auto"/>
      </w:pPr>
      <w:r>
        <w:separator/>
      </w:r>
    </w:p>
  </w:endnote>
  <w:endnote w:type="continuationSeparator" w:id="0">
    <w:p w14:paraId="3FCBED61" w14:textId="77777777" w:rsidR="001E2274" w:rsidRDefault="001E2274" w:rsidP="009D24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EF77C8" w14:textId="77777777" w:rsidR="00AA275C" w:rsidRDefault="00AA275C">
    <w:pPr>
      <w:pStyle w:val="Sidefod"/>
      <w:jc w:val="center"/>
    </w:pPr>
  </w:p>
  <w:p w14:paraId="7BD30028" w14:textId="77777777" w:rsidR="00AA275C" w:rsidRDefault="00AA275C">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8176076"/>
      <w:docPartObj>
        <w:docPartGallery w:val="Page Numbers (Bottom of Page)"/>
        <w:docPartUnique/>
      </w:docPartObj>
    </w:sdtPr>
    <w:sdtEndPr/>
    <w:sdtContent>
      <w:p w14:paraId="3F4C480D" w14:textId="77777777" w:rsidR="00AA275C" w:rsidRDefault="00AA275C">
        <w:pPr>
          <w:pStyle w:val="Sidefod"/>
          <w:jc w:val="center"/>
        </w:pPr>
        <w:r>
          <w:fldChar w:fldCharType="begin"/>
        </w:r>
        <w:r>
          <w:instrText xml:space="preserve"> PAGE   \* MERGEFORMAT </w:instrText>
        </w:r>
        <w:r>
          <w:fldChar w:fldCharType="separate"/>
        </w:r>
        <w:r w:rsidR="003A0EE7">
          <w:rPr>
            <w:noProof/>
          </w:rPr>
          <w:t>1</w:t>
        </w:r>
        <w:r>
          <w:rPr>
            <w:noProof/>
          </w:rPr>
          <w:fldChar w:fldCharType="end"/>
        </w:r>
      </w:p>
    </w:sdtContent>
  </w:sdt>
  <w:p w14:paraId="6C74F2FC" w14:textId="77777777" w:rsidR="00AA275C" w:rsidRDefault="00AA275C">
    <w:pPr>
      <w:pStyle w:val="Sidefo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E0324F" w14:textId="77777777" w:rsidR="00AA275C" w:rsidRDefault="00AA275C" w:rsidP="007C44EE">
    <w:pPr>
      <w:pStyle w:val="Sidefod"/>
    </w:pPr>
  </w:p>
  <w:p w14:paraId="60F6CE06" w14:textId="77777777" w:rsidR="00AA275C" w:rsidRDefault="00AA275C">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3A962D" w14:textId="77777777" w:rsidR="001E2274" w:rsidRDefault="001E2274" w:rsidP="009D24BA">
      <w:pPr>
        <w:spacing w:after="0" w:line="240" w:lineRule="auto"/>
      </w:pPr>
      <w:r>
        <w:separator/>
      </w:r>
    </w:p>
  </w:footnote>
  <w:footnote w:type="continuationSeparator" w:id="0">
    <w:p w14:paraId="138849B4" w14:textId="77777777" w:rsidR="001E2274" w:rsidRDefault="001E2274" w:rsidP="009D24B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0627F0"/>
    <w:multiLevelType w:val="multilevel"/>
    <w:tmpl w:val="A99C438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24D773E8"/>
    <w:multiLevelType w:val="hybridMultilevel"/>
    <w:tmpl w:val="68283C3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32CF7063"/>
    <w:multiLevelType w:val="hybridMultilevel"/>
    <w:tmpl w:val="E376B3F4"/>
    <w:lvl w:ilvl="0" w:tplc="19529FC6">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32DB3E77"/>
    <w:multiLevelType w:val="hybridMultilevel"/>
    <w:tmpl w:val="3BB288CE"/>
    <w:lvl w:ilvl="0" w:tplc="2F18F2B2">
      <w:start w:val="1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387F30F9"/>
    <w:multiLevelType w:val="hybridMultilevel"/>
    <w:tmpl w:val="16B0D90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15:restartNumberingAfterBreak="0">
    <w:nsid w:val="4DC0772F"/>
    <w:multiLevelType w:val="hybridMultilevel"/>
    <w:tmpl w:val="49D6247C"/>
    <w:lvl w:ilvl="0" w:tplc="84726CE6">
      <w:start w:val="19"/>
      <w:numFmt w:val="bullet"/>
      <w:lvlText w:val="-"/>
      <w:lvlJc w:val="left"/>
      <w:pPr>
        <w:ind w:left="720" w:hanging="360"/>
      </w:pPr>
      <w:rPr>
        <w:rFonts w:ascii="Times New Roman" w:eastAsiaTheme="minorHAnsi" w:hAnsi="Times New Roman"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5F255123"/>
    <w:multiLevelType w:val="hybridMultilevel"/>
    <w:tmpl w:val="B5AE8566"/>
    <w:lvl w:ilvl="0" w:tplc="95EE6BB6">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607533BA"/>
    <w:multiLevelType w:val="hybridMultilevel"/>
    <w:tmpl w:val="235AB9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66E530AB"/>
    <w:multiLevelType w:val="multilevel"/>
    <w:tmpl w:val="08726AC8"/>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15:restartNumberingAfterBreak="0">
    <w:nsid w:val="6BE6337B"/>
    <w:multiLevelType w:val="hybridMultilevel"/>
    <w:tmpl w:val="1DCA2A06"/>
    <w:lvl w:ilvl="0" w:tplc="3C644F5E">
      <w:numFmt w:val="bullet"/>
      <w:lvlText w:val=""/>
      <w:lvlJc w:val="left"/>
      <w:pPr>
        <w:ind w:left="1080" w:hanging="360"/>
      </w:pPr>
      <w:rPr>
        <w:rFonts w:ascii="Symbol" w:eastAsiaTheme="minorEastAsia" w:hAnsi="Symbol"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num w:numId="1">
    <w:abstractNumId w:val="0"/>
  </w:num>
  <w:num w:numId="2">
    <w:abstractNumId w:val="8"/>
  </w:num>
  <w:num w:numId="3">
    <w:abstractNumId w:val="5"/>
  </w:num>
  <w:num w:numId="4">
    <w:abstractNumId w:val="1"/>
  </w:num>
  <w:num w:numId="5">
    <w:abstractNumId w:val="7"/>
  </w:num>
  <w:num w:numId="6">
    <w:abstractNumId w:val="6"/>
  </w:num>
  <w:num w:numId="7">
    <w:abstractNumId w:val="9"/>
  </w:num>
  <w:num w:numId="8">
    <w:abstractNumId w:val="2"/>
  </w:num>
  <w:num w:numId="9">
    <w:abstractNumId w:val="4"/>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9D24BA"/>
    <w:rsid w:val="00000B73"/>
    <w:rsid w:val="00001065"/>
    <w:rsid w:val="000012D5"/>
    <w:rsid w:val="000038AD"/>
    <w:rsid w:val="00006580"/>
    <w:rsid w:val="00007C94"/>
    <w:rsid w:val="000133A0"/>
    <w:rsid w:val="000148AF"/>
    <w:rsid w:val="000234E7"/>
    <w:rsid w:val="00023695"/>
    <w:rsid w:val="00026A72"/>
    <w:rsid w:val="00027768"/>
    <w:rsid w:val="00027DED"/>
    <w:rsid w:val="000318E1"/>
    <w:rsid w:val="000338B9"/>
    <w:rsid w:val="000342EA"/>
    <w:rsid w:val="0003455C"/>
    <w:rsid w:val="00034786"/>
    <w:rsid w:val="000372DE"/>
    <w:rsid w:val="000410FE"/>
    <w:rsid w:val="00041A8D"/>
    <w:rsid w:val="000421E5"/>
    <w:rsid w:val="000429BD"/>
    <w:rsid w:val="00053CAC"/>
    <w:rsid w:val="00054A85"/>
    <w:rsid w:val="00056121"/>
    <w:rsid w:val="0006012D"/>
    <w:rsid w:val="0006056A"/>
    <w:rsid w:val="000664D0"/>
    <w:rsid w:val="00074191"/>
    <w:rsid w:val="0008223A"/>
    <w:rsid w:val="00082F51"/>
    <w:rsid w:val="000875F5"/>
    <w:rsid w:val="0009260B"/>
    <w:rsid w:val="00092B38"/>
    <w:rsid w:val="00093E65"/>
    <w:rsid w:val="000A0E61"/>
    <w:rsid w:val="000B00B1"/>
    <w:rsid w:val="000B1A60"/>
    <w:rsid w:val="000B2E14"/>
    <w:rsid w:val="000B4FF7"/>
    <w:rsid w:val="000B5DB0"/>
    <w:rsid w:val="000B619E"/>
    <w:rsid w:val="000C0B64"/>
    <w:rsid w:val="000D6874"/>
    <w:rsid w:val="000D76AF"/>
    <w:rsid w:val="000E3A7D"/>
    <w:rsid w:val="000E429F"/>
    <w:rsid w:val="000E6A3A"/>
    <w:rsid w:val="000E712F"/>
    <w:rsid w:val="000F1553"/>
    <w:rsid w:val="000F15C3"/>
    <w:rsid w:val="00102908"/>
    <w:rsid w:val="0010759F"/>
    <w:rsid w:val="00112AD7"/>
    <w:rsid w:val="00114FB7"/>
    <w:rsid w:val="001221BD"/>
    <w:rsid w:val="00123AE8"/>
    <w:rsid w:val="00124855"/>
    <w:rsid w:val="00125461"/>
    <w:rsid w:val="00125875"/>
    <w:rsid w:val="001303D9"/>
    <w:rsid w:val="001334ED"/>
    <w:rsid w:val="00134BBC"/>
    <w:rsid w:val="00140E75"/>
    <w:rsid w:val="00144DD9"/>
    <w:rsid w:val="00146558"/>
    <w:rsid w:val="0014688F"/>
    <w:rsid w:val="00155079"/>
    <w:rsid w:val="001579C0"/>
    <w:rsid w:val="00160007"/>
    <w:rsid w:val="0016390F"/>
    <w:rsid w:val="00174ED1"/>
    <w:rsid w:val="00176E9E"/>
    <w:rsid w:val="001824D3"/>
    <w:rsid w:val="00186F06"/>
    <w:rsid w:val="00192707"/>
    <w:rsid w:val="00194E35"/>
    <w:rsid w:val="00196DA3"/>
    <w:rsid w:val="00196DBD"/>
    <w:rsid w:val="001A150E"/>
    <w:rsid w:val="001A4A3D"/>
    <w:rsid w:val="001A4EAF"/>
    <w:rsid w:val="001A51CF"/>
    <w:rsid w:val="001A5949"/>
    <w:rsid w:val="001A6430"/>
    <w:rsid w:val="001A6A8B"/>
    <w:rsid w:val="001A72CE"/>
    <w:rsid w:val="001B0B6E"/>
    <w:rsid w:val="001B2357"/>
    <w:rsid w:val="001B2A4A"/>
    <w:rsid w:val="001B5C2F"/>
    <w:rsid w:val="001B6414"/>
    <w:rsid w:val="001C3F32"/>
    <w:rsid w:val="001C64A9"/>
    <w:rsid w:val="001C77D6"/>
    <w:rsid w:val="001D0625"/>
    <w:rsid w:val="001D57E1"/>
    <w:rsid w:val="001D5DC5"/>
    <w:rsid w:val="001E2274"/>
    <w:rsid w:val="001E2E0D"/>
    <w:rsid w:val="001E7894"/>
    <w:rsid w:val="001F0C48"/>
    <w:rsid w:val="001F2E85"/>
    <w:rsid w:val="001F4A11"/>
    <w:rsid w:val="001F683F"/>
    <w:rsid w:val="00201750"/>
    <w:rsid w:val="00210654"/>
    <w:rsid w:val="00211342"/>
    <w:rsid w:val="002145E3"/>
    <w:rsid w:val="002147A2"/>
    <w:rsid w:val="0021527C"/>
    <w:rsid w:val="0022149D"/>
    <w:rsid w:val="002240A6"/>
    <w:rsid w:val="00225846"/>
    <w:rsid w:val="00225901"/>
    <w:rsid w:val="00226DD4"/>
    <w:rsid w:val="00230D40"/>
    <w:rsid w:val="002341C5"/>
    <w:rsid w:val="00236538"/>
    <w:rsid w:val="00244844"/>
    <w:rsid w:val="00244E87"/>
    <w:rsid w:val="00247EA4"/>
    <w:rsid w:val="002512B2"/>
    <w:rsid w:val="002547F0"/>
    <w:rsid w:val="00256910"/>
    <w:rsid w:val="00260534"/>
    <w:rsid w:val="00261980"/>
    <w:rsid w:val="002651EB"/>
    <w:rsid w:val="00266689"/>
    <w:rsid w:val="0027304C"/>
    <w:rsid w:val="0027575D"/>
    <w:rsid w:val="00280FE1"/>
    <w:rsid w:val="00283079"/>
    <w:rsid w:val="00283BA1"/>
    <w:rsid w:val="00293F13"/>
    <w:rsid w:val="00296438"/>
    <w:rsid w:val="002971B4"/>
    <w:rsid w:val="00297514"/>
    <w:rsid w:val="002A0ECD"/>
    <w:rsid w:val="002A0FB8"/>
    <w:rsid w:val="002A3E7E"/>
    <w:rsid w:val="002A4B7F"/>
    <w:rsid w:val="002A7B01"/>
    <w:rsid w:val="002B37BB"/>
    <w:rsid w:val="002B4245"/>
    <w:rsid w:val="002B5839"/>
    <w:rsid w:val="002C62EA"/>
    <w:rsid w:val="002D0C45"/>
    <w:rsid w:val="002D1614"/>
    <w:rsid w:val="002D352C"/>
    <w:rsid w:val="002D4474"/>
    <w:rsid w:val="002D5046"/>
    <w:rsid w:val="002D5DC5"/>
    <w:rsid w:val="002E2688"/>
    <w:rsid w:val="002E3052"/>
    <w:rsid w:val="002E3E6B"/>
    <w:rsid w:val="002E4571"/>
    <w:rsid w:val="002E7775"/>
    <w:rsid w:val="002F12A0"/>
    <w:rsid w:val="002F1839"/>
    <w:rsid w:val="002F2A3B"/>
    <w:rsid w:val="002F36F5"/>
    <w:rsid w:val="002F6E79"/>
    <w:rsid w:val="00300833"/>
    <w:rsid w:val="00300F0B"/>
    <w:rsid w:val="00300F43"/>
    <w:rsid w:val="003047FC"/>
    <w:rsid w:val="00305C47"/>
    <w:rsid w:val="00310520"/>
    <w:rsid w:val="00312A9D"/>
    <w:rsid w:val="00317BE3"/>
    <w:rsid w:val="00323F54"/>
    <w:rsid w:val="0032723F"/>
    <w:rsid w:val="003278B6"/>
    <w:rsid w:val="00331CCD"/>
    <w:rsid w:val="00335C68"/>
    <w:rsid w:val="003362CA"/>
    <w:rsid w:val="00341ACF"/>
    <w:rsid w:val="0034655A"/>
    <w:rsid w:val="00346F0C"/>
    <w:rsid w:val="00352330"/>
    <w:rsid w:val="00355429"/>
    <w:rsid w:val="00363174"/>
    <w:rsid w:val="003644D8"/>
    <w:rsid w:val="00365D97"/>
    <w:rsid w:val="0036654B"/>
    <w:rsid w:val="00366BCA"/>
    <w:rsid w:val="00367391"/>
    <w:rsid w:val="00367E39"/>
    <w:rsid w:val="00373BD7"/>
    <w:rsid w:val="00373C9D"/>
    <w:rsid w:val="00375FC8"/>
    <w:rsid w:val="003762CF"/>
    <w:rsid w:val="00376A58"/>
    <w:rsid w:val="00377670"/>
    <w:rsid w:val="00382581"/>
    <w:rsid w:val="00391769"/>
    <w:rsid w:val="0039333A"/>
    <w:rsid w:val="00394EF8"/>
    <w:rsid w:val="003A0EE7"/>
    <w:rsid w:val="003A1A29"/>
    <w:rsid w:val="003A46D1"/>
    <w:rsid w:val="003B09BC"/>
    <w:rsid w:val="003B1DC8"/>
    <w:rsid w:val="003B2B8D"/>
    <w:rsid w:val="003B3A83"/>
    <w:rsid w:val="003B5EA2"/>
    <w:rsid w:val="003C12ED"/>
    <w:rsid w:val="003C3798"/>
    <w:rsid w:val="003C5680"/>
    <w:rsid w:val="003C7DFC"/>
    <w:rsid w:val="003D0B4B"/>
    <w:rsid w:val="003D14E6"/>
    <w:rsid w:val="003D40AF"/>
    <w:rsid w:val="003D4F9F"/>
    <w:rsid w:val="003E021C"/>
    <w:rsid w:val="003E2457"/>
    <w:rsid w:val="003E42EE"/>
    <w:rsid w:val="003E54A6"/>
    <w:rsid w:val="003E6F84"/>
    <w:rsid w:val="003F007B"/>
    <w:rsid w:val="003F1971"/>
    <w:rsid w:val="003F76D2"/>
    <w:rsid w:val="0040093B"/>
    <w:rsid w:val="00402215"/>
    <w:rsid w:val="0040680F"/>
    <w:rsid w:val="00406D29"/>
    <w:rsid w:val="004074F4"/>
    <w:rsid w:val="004125CF"/>
    <w:rsid w:val="0041547F"/>
    <w:rsid w:val="00421307"/>
    <w:rsid w:val="0042134D"/>
    <w:rsid w:val="00422C52"/>
    <w:rsid w:val="00423ADC"/>
    <w:rsid w:val="00423EE2"/>
    <w:rsid w:val="004302A3"/>
    <w:rsid w:val="004326B9"/>
    <w:rsid w:val="004335DB"/>
    <w:rsid w:val="004350E0"/>
    <w:rsid w:val="00441F50"/>
    <w:rsid w:val="00444067"/>
    <w:rsid w:val="0044668E"/>
    <w:rsid w:val="00447D79"/>
    <w:rsid w:val="00450851"/>
    <w:rsid w:val="00450B2B"/>
    <w:rsid w:val="00452F51"/>
    <w:rsid w:val="00454A01"/>
    <w:rsid w:val="00457ADC"/>
    <w:rsid w:val="00461071"/>
    <w:rsid w:val="00462DA8"/>
    <w:rsid w:val="004670EA"/>
    <w:rsid w:val="0046712A"/>
    <w:rsid w:val="00467ECC"/>
    <w:rsid w:val="00471F2B"/>
    <w:rsid w:val="004723CF"/>
    <w:rsid w:val="00473CE9"/>
    <w:rsid w:val="0047799F"/>
    <w:rsid w:val="00480833"/>
    <w:rsid w:val="00481EED"/>
    <w:rsid w:val="00483E6C"/>
    <w:rsid w:val="00484C77"/>
    <w:rsid w:val="0048534A"/>
    <w:rsid w:val="00487660"/>
    <w:rsid w:val="004901E5"/>
    <w:rsid w:val="00490BEF"/>
    <w:rsid w:val="00491029"/>
    <w:rsid w:val="004A1213"/>
    <w:rsid w:val="004A1AD2"/>
    <w:rsid w:val="004A201F"/>
    <w:rsid w:val="004A44AE"/>
    <w:rsid w:val="004B1D8D"/>
    <w:rsid w:val="004C7E88"/>
    <w:rsid w:val="004D1B8B"/>
    <w:rsid w:val="004D5758"/>
    <w:rsid w:val="004D7675"/>
    <w:rsid w:val="004D793B"/>
    <w:rsid w:val="004E16A9"/>
    <w:rsid w:val="004E4978"/>
    <w:rsid w:val="004E6DE2"/>
    <w:rsid w:val="004F0A9C"/>
    <w:rsid w:val="004F1BF1"/>
    <w:rsid w:val="004F4A58"/>
    <w:rsid w:val="004F4F1E"/>
    <w:rsid w:val="00505F68"/>
    <w:rsid w:val="0050714C"/>
    <w:rsid w:val="00510B7B"/>
    <w:rsid w:val="005113A8"/>
    <w:rsid w:val="00511652"/>
    <w:rsid w:val="00513CC5"/>
    <w:rsid w:val="00516044"/>
    <w:rsid w:val="00521E62"/>
    <w:rsid w:val="00522F48"/>
    <w:rsid w:val="005239AB"/>
    <w:rsid w:val="005249E4"/>
    <w:rsid w:val="00530169"/>
    <w:rsid w:val="005325C9"/>
    <w:rsid w:val="005342B3"/>
    <w:rsid w:val="0054444D"/>
    <w:rsid w:val="00551987"/>
    <w:rsid w:val="00567023"/>
    <w:rsid w:val="00570233"/>
    <w:rsid w:val="00572729"/>
    <w:rsid w:val="005735DF"/>
    <w:rsid w:val="00573720"/>
    <w:rsid w:val="00577B23"/>
    <w:rsid w:val="005856D9"/>
    <w:rsid w:val="00586631"/>
    <w:rsid w:val="00586C41"/>
    <w:rsid w:val="00590C51"/>
    <w:rsid w:val="0059337F"/>
    <w:rsid w:val="005948D9"/>
    <w:rsid w:val="00595179"/>
    <w:rsid w:val="00595CD6"/>
    <w:rsid w:val="00595F70"/>
    <w:rsid w:val="00597D6E"/>
    <w:rsid w:val="005A4BE9"/>
    <w:rsid w:val="005A79EE"/>
    <w:rsid w:val="005B28C0"/>
    <w:rsid w:val="005B324E"/>
    <w:rsid w:val="005B439B"/>
    <w:rsid w:val="005B4759"/>
    <w:rsid w:val="005B5038"/>
    <w:rsid w:val="005B5042"/>
    <w:rsid w:val="005B5F52"/>
    <w:rsid w:val="005B695D"/>
    <w:rsid w:val="005C2396"/>
    <w:rsid w:val="005C6C5E"/>
    <w:rsid w:val="005D25CD"/>
    <w:rsid w:val="005D3A48"/>
    <w:rsid w:val="005D3D45"/>
    <w:rsid w:val="005D7F34"/>
    <w:rsid w:val="005E2171"/>
    <w:rsid w:val="005E6A16"/>
    <w:rsid w:val="005F1ACA"/>
    <w:rsid w:val="005F1B13"/>
    <w:rsid w:val="005F3374"/>
    <w:rsid w:val="00601C5F"/>
    <w:rsid w:val="00613470"/>
    <w:rsid w:val="0061400D"/>
    <w:rsid w:val="00621DF4"/>
    <w:rsid w:val="00624407"/>
    <w:rsid w:val="00627FAC"/>
    <w:rsid w:val="00630219"/>
    <w:rsid w:val="006338E5"/>
    <w:rsid w:val="006341A7"/>
    <w:rsid w:val="00635920"/>
    <w:rsid w:val="0064329A"/>
    <w:rsid w:val="00645EFA"/>
    <w:rsid w:val="00646EE9"/>
    <w:rsid w:val="006530C0"/>
    <w:rsid w:val="00662858"/>
    <w:rsid w:val="00663CBE"/>
    <w:rsid w:val="006726D1"/>
    <w:rsid w:val="00673404"/>
    <w:rsid w:val="006744FC"/>
    <w:rsid w:val="00675B3E"/>
    <w:rsid w:val="00676F0B"/>
    <w:rsid w:val="0068192F"/>
    <w:rsid w:val="006828A7"/>
    <w:rsid w:val="006833B6"/>
    <w:rsid w:val="00683A27"/>
    <w:rsid w:val="00683A51"/>
    <w:rsid w:val="00684BBA"/>
    <w:rsid w:val="006852BB"/>
    <w:rsid w:val="0069113E"/>
    <w:rsid w:val="006A40F4"/>
    <w:rsid w:val="006A733F"/>
    <w:rsid w:val="006B6829"/>
    <w:rsid w:val="006C06CB"/>
    <w:rsid w:val="006C19B9"/>
    <w:rsid w:val="006D0BE6"/>
    <w:rsid w:val="006D1B21"/>
    <w:rsid w:val="006D3E55"/>
    <w:rsid w:val="006D479F"/>
    <w:rsid w:val="006D4F7F"/>
    <w:rsid w:val="006D71C1"/>
    <w:rsid w:val="006E248F"/>
    <w:rsid w:val="006F0C34"/>
    <w:rsid w:val="006F1B24"/>
    <w:rsid w:val="006F2B3E"/>
    <w:rsid w:val="006F59C4"/>
    <w:rsid w:val="006F66FA"/>
    <w:rsid w:val="006F7CE1"/>
    <w:rsid w:val="0070367B"/>
    <w:rsid w:val="00703DB1"/>
    <w:rsid w:val="00704B9F"/>
    <w:rsid w:val="00705E2F"/>
    <w:rsid w:val="00707E5D"/>
    <w:rsid w:val="00711F08"/>
    <w:rsid w:val="007120F5"/>
    <w:rsid w:val="0071312D"/>
    <w:rsid w:val="00717405"/>
    <w:rsid w:val="00717830"/>
    <w:rsid w:val="00720FD3"/>
    <w:rsid w:val="007217F4"/>
    <w:rsid w:val="00726562"/>
    <w:rsid w:val="00730914"/>
    <w:rsid w:val="00732535"/>
    <w:rsid w:val="0075167F"/>
    <w:rsid w:val="00757EB9"/>
    <w:rsid w:val="0076285D"/>
    <w:rsid w:val="0076485E"/>
    <w:rsid w:val="0076495B"/>
    <w:rsid w:val="00772546"/>
    <w:rsid w:val="0077666F"/>
    <w:rsid w:val="00782F76"/>
    <w:rsid w:val="007843F4"/>
    <w:rsid w:val="00784C73"/>
    <w:rsid w:val="00790079"/>
    <w:rsid w:val="00792989"/>
    <w:rsid w:val="00793F6E"/>
    <w:rsid w:val="00795796"/>
    <w:rsid w:val="00795823"/>
    <w:rsid w:val="007A12F1"/>
    <w:rsid w:val="007A194E"/>
    <w:rsid w:val="007A1CF0"/>
    <w:rsid w:val="007A207E"/>
    <w:rsid w:val="007A21D2"/>
    <w:rsid w:val="007A39BB"/>
    <w:rsid w:val="007B3CB3"/>
    <w:rsid w:val="007B67D8"/>
    <w:rsid w:val="007B6917"/>
    <w:rsid w:val="007C05DB"/>
    <w:rsid w:val="007C28DD"/>
    <w:rsid w:val="007C2C92"/>
    <w:rsid w:val="007C4369"/>
    <w:rsid w:val="007C44EE"/>
    <w:rsid w:val="007D01C3"/>
    <w:rsid w:val="007D056A"/>
    <w:rsid w:val="007D2193"/>
    <w:rsid w:val="007D35BF"/>
    <w:rsid w:val="007D4FDD"/>
    <w:rsid w:val="007D5813"/>
    <w:rsid w:val="007D7097"/>
    <w:rsid w:val="007D72B3"/>
    <w:rsid w:val="007E1C3B"/>
    <w:rsid w:val="007F0CE1"/>
    <w:rsid w:val="007F2E00"/>
    <w:rsid w:val="007F71D6"/>
    <w:rsid w:val="00802FB5"/>
    <w:rsid w:val="008048C1"/>
    <w:rsid w:val="00804BB1"/>
    <w:rsid w:val="00807F4B"/>
    <w:rsid w:val="008101F3"/>
    <w:rsid w:val="008104DB"/>
    <w:rsid w:val="00810A77"/>
    <w:rsid w:val="00824452"/>
    <w:rsid w:val="0082722A"/>
    <w:rsid w:val="008313CA"/>
    <w:rsid w:val="008321D3"/>
    <w:rsid w:val="00832AB7"/>
    <w:rsid w:val="0083334B"/>
    <w:rsid w:val="00834710"/>
    <w:rsid w:val="00835352"/>
    <w:rsid w:val="0085249A"/>
    <w:rsid w:val="00863F62"/>
    <w:rsid w:val="00882255"/>
    <w:rsid w:val="00882D20"/>
    <w:rsid w:val="008859EB"/>
    <w:rsid w:val="008A34B5"/>
    <w:rsid w:val="008A5800"/>
    <w:rsid w:val="008B481F"/>
    <w:rsid w:val="008B4EA0"/>
    <w:rsid w:val="008B5290"/>
    <w:rsid w:val="008C0FFD"/>
    <w:rsid w:val="008C1D53"/>
    <w:rsid w:val="008C3201"/>
    <w:rsid w:val="008C4D7F"/>
    <w:rsid w:val="008D3B30"/>
    <w:rsid w:val="008D73E8"/>
    <w:rsid w:val="008E144A"/>
    <w:rsid w:val="008E1912"/>
    <w:rsid w:val="008E44EC"/>
    <w:rsid w:val="008F6300"/>
    <w:rsid w:val="009069F4"/>
    <w:rsid w:val="0091604B"/>
    <w:rsid w:val="009232CB"/>
    <w:rsid w:val="00923FBA"/>
    <w:rsid w:val="00927422"/>
    <w:rsid w:val="00931797"/>
    <w:rsid w:val="00943BCC"/>
    <w:rsid w:val="00945933"/>
    <w:rsid w:val="009506CD"/>
    <w:rsid w:val="0095224F"/>
    <w:rsid w:val="0095248B"/>
    <w:rsid w:val="00955706"/>
    <w:rsid w:val="009642AD"/>
    <w:rsid w:val="00966314"/>
    <w:rsid w:val="00970415"/>
    <w:rsid w:val="00971662"/>
    <w:rsid w:val="00980239"/>
    <w:rsid w:val="0098275D"/>
    <w:rsid w:val="00982C44"/>
    <w:rsid w:val="00983A71"/>
    <w:rsid w:val="009874FE"/>
    <w:rsid w:val="00991983"/>
    <w:rsid w:val="009925E5"/>
    <w:rsid w:val="00994231"/>
    <w:rsid w:val="0099456E"/>
    <w:rsid w:val="00994857"/>
    <w:rsid w:val="00996393"/>
    <w:rsid w:val="009968E9"/>
    <w:rsid w:val="009A06FB"/>
    <w:rsid w:val="009A48C2"/>
    <w:rsid w:val="009A7E6B"/>
    <w:rsid w:val="009B1650"/>
    <w:rsid w:val="009B3958"/>
    <w:rsid w:val="009B4136"/>
    <w:rsid w:val="009D071A"/>
    <w:rsid w:val="009D24BA"/>
    <w:rsid w:val="009E0668"/>
    <w:rsid w:val="009E0DC7"/>
    <w:rsid w:val="009E199E"/>
    <w:rsid w:val="009E1C5E"/>
    <w:rsid w:val="009E26BF"/>
    <w:rsid w:val="009E6BE6"/>
    <w:rsid w:val="009E724D"/>
    <w:rsid w:val="009F2ED7"/>
    <w:rsid w:val="009F6055"/>
    <w:rsid w:val="00A0493A"/>
    <w:rsid w:val="00A06472"/>
    <w:rsid w:val="00A076EA"/>
    <w:rsid w:val="00A07750"/>
    <w:rsid w:val="00A10301"/>
    <w:rsid w:val="00A10A8D"/>
    <w:rsid w:val="00A1170B"/>
    <w:rsid w:val="00A15A6F"/>
    <w:rsid w:val="00A15FDD"/>
    <w:rsid w:val="00A213F8"/>
    <w:rsid w:val="00A2298E"/>
    <w:rsid w:val="00A23FA0"/>
    <w:rsid w:val="00A250BF"/>
    <w:rsid w:val="00A26A53"/>
    <w:rsid w:val="00A339C2"/>
    <w:rsid w:val="00A346F0"/>
    <w:rsid w:val="00A50835"/>
    <w:rsid w:val="00A51284"/>
    <w:rsid w:val="00A5145E"/>
    <w:rsid w:val="00A529E1"/>
    <w:rsid w:val="00A5349D"/>
    <w:rsid w:val="00A55A3C"/>
    <w:rsid w:val="00A63C0E"/>
    <w:rsid w:val="00A6720F"/>
    <w:rsid w:val="00A7304C"/>
    <w:rsid w:val="00A73DE3"/>
    <w:rsid w:val="00A741BE"/>
    <w:rsid w:val="00A74EFC"/>
    <w:rsid w:val="00A80838"/>
    <w:rsid w:val="00A816FC"/>
    <w:rsid w:val="00A85D23"/>
    <w:rsid w:val="00A86DD5"/>
    <w:rsid w:val="00A87CA4"/>
    <w:rsid w:val="00A904CC"/>
    <w:rsid w:val="00A93878"/>
    <w:rsid w:val="00AA275C"/>
    <w:rsid w:val="00AA2DE8"/>
    <w:rsid w:val="00AA486A"/>
    <w:rsid w:val="00AA69C0"/>
    <w:rsid w:val="00AB0E6C"/>
    <w:rsid w:val="00AB32EF"/>
    <w:rsid w:val="00AB33C5"/>
    <w:rsid w:val="00AB3537"/>
    <w:rsid w:val="00AB4CC5"/>
    <w:rsid w:val="00AB5205"/>
    <w:rsid w:val="00AB6109"/>
    <w:rsid w:val="00AC2678"/>
    <w:rsid w:val="00AC5FD6"/>
    <w:rsid w:val="00AD0FC8"/>
    <w:rsid w:val="00AD332F"/>
    <w:rsid w:val="00AE27CB"/>
    <w:rsid w:val="00AE4965"/>
    <w:rsid w:val="00AE5C14"/>
    <w:rsid w:val="00AF02E5"/>
    <w:rsid w:val="00AF166A"/>
    <w:rsid w:val="00B011F5"/>
    <w:rsid w:val="00B043DD"/>
    <w:rsid w:val="00B05E02"/>
    <w:rsid w:val="00B106C6"/>
    <w:rsid w:val="00B11D6B"/>
    <w:rsid w:val="00B14538"/>
    <w:rsid w:val="00B15DC5"/>
    <w:rsid w:val="00B21184"/>
    <w:rsid w:val="00B25082"/>
    <w:rsid w:val="00B300EA"/>
    <w:rsid w:val="00B327C3"/>
    <w:rsid w:val="00B328F2"/>
    <w:rsid w:val="00B32D56"/>
    <w:rsid w:val="00B34332"/>
    <w:rsid w:val="00B4343B"/>
    <w:rsid w:val="00B478DE"/>
    <w:rsid w:val="00B567A9"/>
    <w:rsid w:val="00B5752A"/>
    <w:rsid w:val="00B60774"/>
    <w:rsid w:val="00B60C5A"/>
    <w:rsid w:val="00B60C6B"/>
    <w:rsid w:val="00B623F7"/>
    <w:rsid w:val="00B824C3"/>
    <w:rsid w:val="00BA00F3"/>
    <w:rsid w:val="00BB5D4E"/>
    <w:rsid w:val="00BB5FE0"/>
    <w:rsid w:val="00BB6F39"/>
    <w:rsid w:val="00BB71CE"/>
    <w:rsid w:val="00BC084B"/>
    <w:rsid w:val="00BC4F5E"/>
    <w:rsid w:val="00BC75DA"/>
    <w:rsid w:val="00BC7E41"/>
    <w:rsid w:val="00BD1554"/>
    <w:rsid w:val="00BD1D99"/>
    <w:rsid w:val="00BD32FE"/>
    <w:rsid w:val="00BD59CD"/>
    <w:rsid w:val="00BE24D4"/>
    <w:rsid w:val="00BE2BF7"/>
    <w:rsid w:val="00BF0484"/>
    <w:rsid w:val="00BF0795"/>
    <w:rsid w:val="00BF1DBA"/>
    <w:rsid w:val="00BF2E6B"/>
    <w:rsid w:val="00BF3628"/>
    <w:rsid w:val="00BF6C77"/>
    <w:rsid w:val="00BF6E0D"/>
    <w:rsid w:val="00BF7B38"/>
    <w:rsid w:val="00C00934"/>
    <w:rsid w:val="00C11531"/>
    <w:rsid w:val="00C12C75"/>
    <w:rsid w:val="00C14CE0"/>
    <w:rsid w:val="00C15403"/>
    <w:rsid w:val="00C1607D"/>
    <w:rsid w:val="00C23A65"/>
    <w:rsid w:val="00C23F8C"/>
    <w:rsid w:val="00C261EC"/>
    <w:rsid w:val="00C27A4D"/>
    <w:rsid w:val="00C328BF"/>
    <w:rsid w:val="00C3474D"/>
    <w:rsid w:val="00C45775"/>
    <w:rsid w:val="00C45EBC"/>
    <w:rsid w:val="00C502C0"/>
    <w:rsid w:val="00C52F05"/>
    <w:rsid w:val="00C53F2A"/>
    <w:rsid w:val="00C5592D"/>
    <w:rsid w:val="00C60DB9"/>
    <w:rsid w:val="00C656D2"/>
    <w:rsid w:val="00C66D75"/>
    <w:rsid w:val="00C71F4D"/>
    <w:rsid w:val="00C75B8F"/>
    <w:rsid w:val="00C80C78"/>
    <w:rsid w:val="00C840D5"/>
    <w:rsid w:val="00C85277"/>
    <w:rsid w:val="00C8656E"/>
    <w:rsid w:val="00C86EC1"/>
    <w:rsid w:val="00C9055A"/>
    <w:rsid w:val="00C90A21"/>
    <w:rsid w:val="00C935A9"/>
    <w:rsid w:val="00C93BF4"/>
    <w:rsid w:val="00C93DF1"/>
    <w:rsid w:val="00C94F28"/>
    <w:rsid w:val="00C95182"/>
    <w:rsid w:val="00CA1AD1"/>
    <w:rsid w:val="00CA1F67"/>
    <w:rsid w:val="00CA292E"/>
    <w:rsid w:val="00CA2F74"/>
    <w:rsid w:val="00CB10B3"/>
    <w:rsid w:val="00CB1A9A"/>
    <w:rsid w:val="00CB1EBD"/>
    <w:rsid w:val="00CB21B9"/>
    <w:rsid w:val="00CB32D1"/>
    <w:rsid w:val="00CB785F"/>
    <w:rsid w:val="00CD2C20"/>
    <w:rsid w:val="00CD364C"/>
    <w:rsid w:val="00CD4165"/>
    <w:rsid w:val="00CD437F"/>
    <w:rsid w:val="00CD50B5"/>
    <w:rsid w:val="00CD7011"/>
    <w:rsid w:val="00CE25D3"/>
    <w:rsid w:val="00CE2CF0"/>
    <w:rsid w:val="00CE5012"/>
    <w:rsid w:val="00CE789C"/>
    <w:rsid w:val="00CF452F"/>
    <w:rsid w:val="00CF4C2A"/>
    <w:rsid w:val="00CF5C48"/>
    <w:rsid w:val="00CF76A7"/>
    <w:rsid w:val="00D000F4"/>
    <w:rsid w:val="00D03C68"/>
    <w:rsid w:val="00D04E36"/>
    <w:rsid w:val="00D075FA"/>
    <w:rsid w:val="00D078DA"/>
    <w:rsid w:val="00D13523"/>
    <w:rsid w:val="00D13A5D"/>
    <w:rsid w:val="00D1755D"/>
    <w:rsid w:val="00D20FEC"/>
    <w:rsid w:val="00D21D4F"/>
    <w:rsid w:val="00D235AC"/>
    <w:rsid w:val="00D23A36"/>
    <w:rsid w:val="00D25911"/>
    <w:rsid w:val="00D25C71"/>
    <w:rsid w:val="00D27A89"/>
    <w:rsid w:val="00D3045C"/>
    <w:rsid w:val="00D327F7"/>
    <w:rsid w:val="00D330E4"/>
    <w:rsid w:val="00D36F0D"/>
    <w:rsid w:val="00D375EA"/>
    <w:rsid w:val="00D376C2"/>
    <w:rsid w:val="00D4641A"/>
    <w:rsid w:val="00D51E86"/>
    <w:rsid w:val="00D54D3A"/>
    <w:rsid w:val="00D558A5"/>
    <w:rsid w:val="00D55A7D"/>
    <w:rsid w:val="00D5637C"/>
    <w:rsid w:val="00D5757C"/>
    <w:rsid w:val="00D64363"/>
    <w:rsid w:val="00D648FB"/>
    <w:rsid w:val="00D658A2"/>
    <w:rsid w:val="00D73174"/>
    <w:rsid w:val="00D75B4A"/>
    <w:rsid w:val="00D76C61"/>
    <w:rsid w:val="00D80567"/>
    <w:rsid w:val="00D81B6E"/>
    <w:rsid w:val="00D8342E"/>
    <w:rsid w:val="00DA11C3"/>
    <w:rsid w:val="00DA3912"/>
    <w:rsid w:val="00DB0542"/>
    <w:rsid w:val="00DB1C75"/>
    <w:rsid w:val="00DB4464"/>
    <w:rsid w:val="00DB6ABB"/>
    <w:rsid w:val="00DC03CD"/>
    <w:rsid w:val="00DC18CE"/>
    <w:rsid w:val="00DC3485"/>
    <w:rsid w:val="00DC610C"/>
    <w:rsid w:val="00DC7468"/>
    <w:rsid w:val="00DD01BD"/>
    <w:rsid w:val="00DD020E"/>
    <w:rsid w:val="00DD28D4"/>
    <w:rsid w:val="00DD321D"/>
    <w:rsid w:val="00DD797E"/>
    <w:rsid w:val="00DE19C5"/>
    <w:rsid w:val="00DE4845"/>
    <w:rsid w:val="00DE5923"/>
    <w:rsid w:val="00DF0C37"/>
    <w:rsid w:val="00DF263A"/>
    <w:rsid w:val="00DF666E"/>
    <w:rsid w:val="00E04E02"/>
    <w:rsid w:val="00E05E0C"/>
    <w:rsid w:val="00E07B84"/>
    <w:rsid w:val="00E10318"/>
    <w:rsid w:val="00E11169"/>
    <w:rsid w:val="00E14A00"/>
    <w:rsid w:val="00E20FDF"/>
    <w:rsid w:val="00E22819"/>
    <w:rsid w:val="00E25237"/>
    <w:rsid w:val="00E26A39"/>
    <w:rsid w:val="00E43C37"/>
    <w:rsid w:val="00E43F13"/>
    <w:rsid w:val="00E51B62"/>
    <w:rsid w:val="00E53138"/>
    <w:rsid w:val="00E54D79"/>
    <w:rsid w:val="00E6342A"/>
    <w:rsid w:val="00E75B3E"/>
    <w:rsid w:val="00E846CC"/>
    <w:rsid w:val="00E84701"/>
    <w:rsid w:val="00E85681"/>
    <w:rsid w:val="00E9087C"/>
    <w:rsid w:val="00E944BE"/>
    <w:rsid w:val="00E94625"/>
    <w:rsid w:val="00E96C46"/>
    <w:rsid w:val="00EA2239"/>
    <w:rsid w:val="00EA2555"/>
    <w:rsid w:val="00EA2831"/>
    <w:rsid w:val="00EA58DF"/>
    <w:rsid w:val="00EA7913"/>
    <w:rsid w:val="00EC166F"/>
    <w:rsid w:val="00EC3BFD"/>
    <w:rsid w:val="00EC45BE"/>
    <w:rsid w:val="00EC79F7"/>
    <w:rsid w:val="00ED39BB"/>
    <w:rsid w:val="00ED61A3"/>
    <w:rsid w:val="00EE2B11"/>
    <w:rsid w:val="00EE3DE8"/>
    <w:rsid w:val="00EF1661"/>
    <w:rsid w:val="00EF16A5"/>
    <w:rsid w:val="00EF4A29"/>
    <w:rsid w:val="00EF56AE"/>
    <w:rsid w:val="00EF7215"/>
    <w:rsid w:val="00F00F6C"/>
    <w:rsid w:val="00F0677E"/>
    <w:rsid w:val="00F17492"/>
    <w:rsid w:val="00F17FEB"/>
    <w:rsid w:val="00F2195F"/>
    <w:rsid w:val="00F23BB7"/>
    <w:rsid w:val="00F27938"/>
    <w:rsid w:val="00F339E3"/>
    <w:rsid w:val="00F33B33"/>
    <w:rsid w:val="00F35C1D"/>
    <w:rsid w:val="00F4081B"/>
    <w:rsid w:val="00F40A11"/>
    <w:rsid w:val="00F40D90"/>
    <w:rsid w:val="00F40E9A"/>
    <w:rsid w:val="00F41580"/>
    <w:rsid w:val="00F455C7"/>
    <w:rsid w:val="00F45647"/>
    <w:rsid w:val="00F45ABA"/>
    <w:rsid w:val="00F45BFE"/>
    <w:rsid w:val="00F50794"/>
    <w:rsid w:val="00F52B2F"/>
    <w:rsid w:val="00F53B1C"/>
    <w:rsid w:val="00F54E52"/>
    <w:rsid w:val="00F60ADF"/>
    <w:rsid w:val="00F6288C"/>
    <w:rsid w:val="00F65DD4"/>
    <w:rsid w:val="00F677EA"/>
    <w:rsid w:val="00F70A49"/>
    <w:rsid w:val="00F75CC6"/>
    <w:rsid w:val="00F87A9C"/>
    <w:rsid w:val="00F92348"/>
    <w:rsid w:val="00F9404D"/>
    <w:rsid w:val="00F94060"/>
    <w:rsid w:val="00F94B08"/>
    <w:rsid w:val="00F95620"/>
    <w:rsid w:val="00FA2B32"/>
    <w:rsid w:val="00FA6F2D"/>
    <w:rsid w:val="00FB4C65"/>
    <w:rsid w:val="00FC1501"/>
    <w:rsid w:val="00FC260B"/>
    <w:rsid w:val="00FC4CE2"/>
    <w:rsid w:val="00FC6BCF"/>
    <w:rsid w:val="00FC7579"/>
    <w:rsid w:val="00FD0017"/>
    <w:rsid w:val="00FD403F"/>
    <w:rsid w:val="00FE31E5"/>
    <w:rsid w:val="00FE544E"/>
    <w:rsid w:val="00FE75EA"/>
    <w:rsid w:val="00FE78E8"/>
    <w:rsid w:val="00FF1A27"/>
    <w:rsid w:val="00FF7A8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8"/>
    <o:shapelayout v:ext="edit">
      <o:idmap v:ext="edit" data="1"/>
    </o:shapelayout>
  </w:shapeDefaults>
  <w:decimalSymbol w:val=","/>
  <w:listSeparator w:val=";"/>
  <w14:docId w14:val="54455BB2"/>
  <w15:docId w15:val="{C25FCD68-3B3F-4AB5-ABB6-1A1574960B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4855"/>
  </w:style>
  <w:style w:type="paragraph" w:styleId="Overskrift1">
    <w:name w:val="heading 1"/>
    <w:basedOn w:val="Normal"/>
    <w:next w:val="Normal"/>
    <w:link w:val="Overskrift1Tegn"/>
    <w:uiPriority w:val="9"/>
    <w:qFormat/>
    <w:rsid w:val="008C1D5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C1D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3278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9D24B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D24BA"/>
  </w:style>
  <w:style w:type="paragraph" w:styleId="Sidefod">
    <w:name w:val="footer"/>
    <w:basedOn w:val="Normal"/>
    <w:link w:val="SidefodTegn"/>
    <w:uiPriority w:val="99"/>
    <w:unhideWhenUsed/>
    <w:rsid w:val="009D24B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D24BA"/>
  </w:style>
  <w:style w:type="paragraph" w:styleId="Listeafsnit">
    <w:name w:val="List Paragraph"/>
    <w:basedOn w:val="Normal"/>
    <w:uiPriority w:val="34"/>
    <w:qFormat/>
    <w:rsid w:val="001D5DC5"/>
    <w:pPr>
      <w:ind w:left="720"/>
      <w:contextualSpacing/>
    </w:pPr>
  </w:style>
  <w:style w:type="paragraph" w:styleId="Fodnotetekst">
    <w:name w:val="footnote text"/>
    <w:basedOn w:val="Normal"/>
    <w:link w:val="FodnotetekstTegn"/>
    <w:uiPriority w:val="99"/>
    <w:semiHidden/>
    <w:unhideWhenUsed/>
    <w:rsid w:val="00CF76A7"/>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CF76A7"/>
    <w:rPr>
      <w:sz w:val="20"/>
      <w:szCs w:val="20"/>
    </w:rPr>
  </w:style>
  <w:style w:type="character" w:styleId="Fodnotehenvisning">
    <w:name w:val="footnote reference"/>
    <w:basedOn w:val="Standardskrifttypeiafsnit"/>
    <w:uiPriority w:val="99"/>
    <w:semiHidden/>
    <w:unhideWhenUsed/>
    <w:rsid w:val="00CF76A7"/>
    <w:rPr>
      <w:vertAlign w:val="superscript"/>
    </w:rPr>
  </w:style>
  <w:style w:type="character" w:styleId="Hyperlink">
    <w:name w:val="Hyperlink"/>
    <w:basedOn w:val="Standardskrifttypeiafsnit"/>
    <w:uiPriority w:val="99"/>
    <w:unhideWhenUsed/>
    <w:rsid w:val="00ED61A3"/>
    <w:rPr>
      <w:color w:val="0000FF"/>
      <w:u w:val="single"/>
    </w:rPr>
  </w:style>
  <w:style w:type="paragraph" w:styleId="Billedtekst">
    <w:name w:val="caption"/>
    <w:basedOn w:val="Normal"/>
    <w:next w:val="Normal"/>
    <w:uiPriority w:val="35"/>
    <w:unhideWhenUsed/>
    <w:qFormat/>
    <w:rsid w:val="00300833"/>
    <w:pPr>
      <w:spacing w:line="240" w:lineRule="auto"/>
    </w:pPr>
    <w:rPr>
      <w:b/>
      <w:bCs/>
      <w:color w:val="4F81BD" w:themeColor="accent1"/>
      <w:sz w:val="18"/>
      <w:szCs w:val="18"/>
    </w:rPr>
  </w:style>
  <w:style w:type="character" w:customStyle="1" w:styleId="apple-style-span">
    <w:name w:val="apple-style-span"/>
    <w:basedOn w:val="Standardskrifttypeiafsnit"/>
    <w:rsid w:val="00D000F4"/>
  </w:style>
  <w:style w:type="character" w:customStyle="1" w:styleId="apple-converted-space">
    <w:name w:val="apple-converted-space"/>
    <w:basedOn w:val="Standardskrifttypeiafsnit"/>
    <w:rsid w:val="00D000F4"/>
  </w:style>
  <w:style w:type="character" w:styleId="BesgtLink">
    <w:name w:val="FollowedHyperlink"/>
    <w:basedOn w:val="Standardskrifttypeiafsnit"/>
    <w:uiPriority w:val="99"/>
    <w:semiHidden/>
    <w:unhideWhenUsed/>
    <w:rsid w:val="00FE544E"/>
    <w:rPr>
      <w:color w:val="800080" w:themeColor="followedHyperlink"/>
      <w:u w:val="single"/>
    </w:rPr>
  </w:style>
  <w:style w:type="paragraph" w:styleId="Markeringsbobletekst">
    <w:name w:val="Balloon Text"/>
    <w:basedOn w:val="Normal"/>
    <w:link w:val="MarkeringsbobletekstTegn"/>
    <w:uiPriority w:val="99"/>
    <w:semiHidden/>
    <w:unhideWhenUsed/>
    <w:rsid w:val="00991983"/>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991983"/>
    <w:rPr>
      <w:rFonts w:ascii="Tahoma" w:hAnsi="Tahoma" w:cs="Tahoma"/>
      <w:sz w:val="16"/>
      <w:szCs w:val="16"/>
    </w:rPr>
  </w:style>
  <w:style w:type="character" w:customStyle="1" w:styleId="Overskrift1Tegn">
    <w:name w:val="Overskrift 1 Tegn"/>
    <w:basedOn w:val="Standardskrifttypeiafsnit"/>
    <w:link w:val="Overskrift1"/>
    <w:uiPriority w:val="9"/>
    <w:rsid w:val="008C1D53"/>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8C1D53"/>
    <w:pPr>
      <w:outlineLvl w:val="9"/>
    </w:pPr>
  </w:style>
  <w:style w:type="character" w:customStyle="1" w:styleId="Overskrift2Tegn">
    <w:name w:val="Overskrift 2 Tegn"/>
    <w:basedOn w:val="Standardskrifttypeiafsnit"/>
    <w:link w:val="Overskrift2"/>
    <w:uiPriority w:val="9"/>
    <w:rsid w:val="008C1D53"/>
    <w:rPr>
      <w:rFonts w:asciiTheme="majorHAnsi" w:eastAsiaTheme="majorEastAsia" w:hAnsiTheme="majorHAnsi" w:cstheme="majorBidi"/>
      <w:b/>
      <w:bCs/>
      <w:color w:val="4F81BD" w:themeColor="accent1"/>
      <w:sz w:val="26"/>
      <w:szCs w:val="26"/>
    </w:rPr>
  </w:style>
  <w:style w:type="paragraph" w:styleId="Indholdsfortegnelse1">
    <w:name w:val="toc 1"/>
    <w:basedOn w:val="Normal"/>
    <w:next w:val="Normal"/>
    <w:autoRedefine/>
    <w:uiPriority w:val="39"/>
    <w:unhideWhenUsed/>
    <w:rsid w:val="004F4A58"/>
    <w:pPr>
      <w:spacing w:after="100"/>
    </w:pPr>
  </w:style>
  <w:style w:type="paragraph" w:styleId="Indholdsfortegnelse2">
    <w:name w:val="toc 2"/>
    <w:basedOn w:val="Normal"/>
    <w:next w:val="Normal"/>
    <w:autoRedefine/>
    <w:uiPriority w:val="39"/>
    <w:unhideWhenUsed/>
    <w:rsid w:val="004F4A58"/>
    <w:pPr>
      <w:spacing w:after="100"/>
      <w:ind w:left="220"/>
    </w:pPr>
  </w:style>
  <w:style w:type="character" w:customStyle="1" w:styleId="Overskrift3Tegn">
    <w:name w:val="Overskrift 3 Tegn"/>
    <w:basedOn w:val="Standardskrifttypeiafsnit"/>
    <w:link w:val="Overskrift3"/>
    <w:uiPriority w:val="9"/>
    <w:rsid w:val="003278B6"/>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B60C6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Standardskrifttypeiafsnit"/>
    <w:rsid w:val="007120F5"/>
  </w:style>
  <w:style w:type="paragraph" w:styleId="Slutnotetekst">
    <w:name w:val="endnote text"/>
    <w:basedOn w:val="Normal"/>
    <w:link w:val="SlutnotetekstTegn"/>
    <w:uiPriority w:val="99"/>
    <w:unhideWhenUsed/>
    <w:rsid w:val="00AD332F"/>
    <w:pPr>
      <w:spacing w:after="0" w:line="240" w:lineRule="auto"/>
    </w:pPr>
    <w:rPr>
      <w:sz w:val="20"/>
      <w:szCs w:val="20"/>
    </w:rPr>
  </w:style>
  <w:style w:type="character" w:customStyle="1" w:styleId="SlutnotetekstTegn">
    <w:name w:val="Slutnotetekst Tegn"/>
    <w:basedOn w:val="Standardskrifttypeiafsnit"/>
    <w:link w:val="Slutnotetekst"/>
    <w:uiPriority w:val="99"/>
    <w:rsid w:val="00AD332F"/>
    <w:rPr>
      <w:sz w:val="20"/>
      <w:szCs w:val="20"/>
    </w:rPr>
  </w:style>
  <w:style w:type="character" w:styleId="Slutnotehenvisning">
    <w:name w:val="endnote reference"/>
    <w:basedOn w:val="Standardskrifttypeiafsnit"/>
    <w:uiPriority w:val="99"/>
    <w:semiHidden/>
    <w:unhideWhenUsed/>
    <w:rsid w:val="00AD332F"/>
    <w:rPr>
      <w:vertAlign w:val="superscript"/>
    </w:rPr>
  </w:style>
  <w:style w:type="paragraph" w:customStyle="1" w:styleId="Default">
    <w:name w:val="Default"/>
    <w:rsid w:val="0032723F"/>
    <w:pPr>
      <w:autoSpaceDE w:val="0"/>
      <w:autoSpaceDN w:val="0"/>
      <w:adjustRightInd w:val="0"/>
      <w:spacing w:after="0" w:line="240" w:lineRule="auto"/>
    </w:pPr>
    <w:rPr>
      <w:rFonts w:ascii="Calibri" w:hAnsi="Calibri" w:cs="Calibri"/>
      <w:color w:val="000000"/>
      <w:sz w:val="24"/>
      <w:szCs w:val="24"/>
    </w:rPr>
  </w:style>
  <w:style w:type="character" w:styleId="Kommentarhenvisning">
    <w:name w:val="annotation reference"/>
    <w:basedOn w:val="Standardskrifttypeiafsnit"/>
    <w:uiPriority w:val="99"/>
    <w:semiHidden/>
    <w:unhideWhenUsed/>
    <w:rsid w:val="00CD437F"/>
    <w:rPr>
      <w:sz w:val="16"/>
      <w:szCs w:val="16"/>
    </w:rPr>
  </w:style>
  <w:style w:type="paragraph" w:styleId="Kommentartekst">
    <w:name w:val="annotation text"/>
    <w:basedOn w:val="Normal"/>
    <w:link w:val="KommentartekstTegn"/>
    <w:uiPriority w:val="99"/>
    <w:semiHidden/>
    <w:unhideWhenUsed/>
    <w:rsid w:val="00CD437F"/>
    <w:pPr>
      <w:spacing w:after="160" w:line="240" w:lineRule="auto"/>
    </w:pPr>
    <w:rPr>
      <w:rFonts w:eastAsiaTheme="minorHAnsi"/>
      <w:sz w:val="20"/>
      <w:szCs w:val="20"/>
      <w:lang w:eastAsia="en-US"/>
    </w:rPr>
  </w:style>
  <w:style w:type="character" w:customStyle="1" w:styleId="KommentartekstTegn">
    <w:name w:val="Kommentartekst Tegn"/>
    <w:basedOn w:val="Standardskrifttypeiafsnit"/>
    <w:link w:val="Kommentartekst"/>
    <w:uiPriority w:val="99"/>
    <w:semiHidden/>
    <w:rsid w:val="00CD437F"/>
    <w:rPr>
      <w:rFonts w:eastAsiaTheme="minorHAnsi"/>
      <w:sz w:val="20"/>
      <w:szCs w:val="20"/>
      <w:lang w:eastAsia="en-US"/>
    </w:rPr>
  </w:style>
  <w:style w:type="paragraph" w:styleId="Indholdsfortegnelse3">
    <w:name w:val="toc 3"/>
    <w:basedOn w:val="Normal"/>
    <w:next w:val="Normal"/>
    <w:autoRedefine/>
    <w:uiPriority w:val="39"/>
    <w:unhideWhenUsed/>
    <w:rsid w:val="000372DE"/>
    <w:pPr>
      <w:spacing w:after="100"/>
      <w:ind w:left="440"/>
    </w:pPr>
  </w:style>
  <w:style w:type="paragraph" w:styleId="Undertitel">
    <w:name w:val="Subtitle"/>
    <w:basedOn w:val="Normal"/>
    <w:next w:val="Normal"/>
    <w:link w:val="UndertitelTegn"/>
    <w:uiPriority w:val="11"/>
    <w:qFormat/>
    <w:rsid w:val="008313CA"/>
    <w:pPr>
      <w:numPr>
        <w:ilvl w:val="1"/>
      </w:numPr>
      <w:spacing w:after="160"/>
    </w:pPr>
    <w:rPr>
      <w:color w:val="5A5A5A" w:themeColor="text1" w:themeTint="A5"/>
      <w:spacing w:val="15"/>
    </w:rPr>
  </w:style>
  <w:style w:type="character" w:customStyle="1" w:styleId="UndertitelTegn">
    <w:name w:val="Undertitel Tegn"/>
    <w:basedOn w:val="Standardskrifttypeiafsnit"/>
    <w:link w:val="Undertitel"/>
    <w:uiPriority w:val="11"/>
    <w:rsid w:val="008313CA"/>
    <w:rPr>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4359754">
      <w:bodyDiv w:val="1"/>
      <w:marLeft w:val="0"/>
      <w:marRight w:val="0"/>
      <w:marTop w:val="0"/>
      <w:marBottom w:val="0"/>
      <w:divBdr>
        <w:top w:val="none" w:sz="0" w:space="0" w:color="auto"/>
        <w:left w:val="none" w:sz="0" w:space="0" w:color="auto"/>
        <w:bottom w:val="none" w:sz="0" w:space="0" w:color="auto"/>
        <w:right w:val="none" w:sz="0" w:space="0" w:color="auto"/>
      </w:divBdr>
    </w:div>
    <w:div w:id="542594647">
      <w:bodyDiv w:val="1"/>
      <w:marLeft w:val="0"/>
      <w:marRight w:val="0"/>
      <w:marTop w:val="0"/>
      <w:marBottom w:val="0"/>
      <w:divBdr>
        <w:top w:val="none" w:sz="0" w:space="0" w:color="auto"/>
        <w:left w:val="none" w:sz="0" w:space="0" w:color="auto"/>
        <w:bottom w:val="none" w:sz="0" w:space="0" w:color="auto"/>
        <w:right w:val="none" w:sz="0" w:space="0" w:color="auto"/>
      </w:divBdr>
    </w:div>
    <w:div w:id="847907520">
      <w:bodyDiv w:val="1"/>
      <w:marLeft w:val="0"/>
      <w:marRight w:val="0"/>
      <w:marTop w:val="0"/>
      <w:marBottom w:val="0"/>
      <w:divBdr>
        <w:top w:val="none" w:sz="0" w:space="0" w:color="auto"/>
        <w:left w:val="none" w:sz="0" w:space="0" w:color="auto"/>
        <w:bottom w:val="none" w:sz="0" w:space="0" w:color="auto"/>
        <w:right w:val="none" w:sz="0" w:space="0" w:color="auto"/>
      </w:divBdr>
    </w:div>
    <w:div w:id="1013219100">
      <w:bodyDiv w:val="1"/>
      <w:marLeft w:val="0"/>
      <w:marRight w:val="0"/>
      <w:marTop w:val="0"/>
      <w:marBottom w:val="0"/>
      <w:divBdr>
        <w:top w:val="none" w:sz="0" w:space="0" w:color="auto"/>
        <w:left w:val="none" w:sz="0" w:space="0" w:color="auto"/>
        <w:bottom w:val="none" w:sz="0" w:space="0" w:color="auto"/>
        <w:right w:val="none" w:sz="0" w:space="0" w:color="auto"/>
      </w:divBdr>
    </w:div>
    <w:div w:id="1161581881">
      <w:bodyDiv w:val="1"/>
      <w:marLeft w:val="0"/>
      <w:marRight w:val="0"/>
      <w:marTop w:val="0"/>
      <w:marBottom w:val="0"/>
      <w:divBdr>
        <w:top w:val="none" w:sz="0" w:space="0" w:color="auto"/>
        <w:left w:val="none" w:sz="0" w:space="0" w:color="auto"/>
        <w:bottom w:val="none" w:sz="0" w:space="0" w:color="auto"/>
        <w:right w:val="none" w:sz="0" w:space="0" w:color="auto"/>
      </w:divBdr>
    </w:div>
    <w:div w:id="1402678706">
      <w:bodyDiv w:val="1"/>
      <w:marLeft w:val="0"/>
      <w:marRight w:val="0"/>
      <w:marTop w:val="0"/>
      <w:marBottom w:val="0"/>
      <w:divBdr>
        <w:top w:val="none" w:sz="0" w:space="0" w:color="auto"/>
        <w:left w:val="none" w:sz="0" w:space="0" w:color="auto"/>
        <w:bottom w:val="none" w:sz="0" w:space="0" w:color="auto"/>
        <w:right w:val="none" w:sz="0" w:space="0" w:color="auto"/>
      </w:divBdr>
    </w:div>
    <w:div w:id="1556967464">
      <w:bodyDiv w:val="1"/>
      <w:marLeft w:val="0"/>
      <w:marRight w:val="0"/>
      <w:marTop w:val="0"/>
      <w:marBottom w:val="0"/>
      <w:divBdr>
        <w:top w:val="none" w:sz="0" w:space="0" w:color="auto"/>
        <w:left w:val="none" w:sz="0" w:space="0" w:color="auto"/>
        <w:bottom w:val="none" w:sz="0" w:space="0" w:color="auto"/>
        <w:right w:val="none" w:sz="0" w:space="0" w:color="auto"/>
      </w:divBdr>
    </w:div>
    <w:div w:id="1737317506">
      <w:bodyDiv w:val="1"/>
      <w:marLeft w:val="0"/>
      <w:marRight w:val="0"/>
      <w:marTop w:val="0"/>
      <w:marBottom w:val="0"/>
      <w:divBdr>
        <w:top w:val="none" w:sz="0" w:space="0" w:color="auto"/>
        <w:left w:val="none" w:sz="0" w:space="0" w:color="auto"/>
        <w:bottom w:val="none" w:sz="0" w:space="0" w:color="auto"/>
        <w:right w:val="none" w:sz="0" w:space="0" w:color="auto"/>
      </w:divBdr>
    </w:div>
    <w:div w:id="2147159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117" Type="http://schemas.openxmlformats.org/officeDocument/2006/relationships/image" Target="media/image81.png"/><Relationship Id="rId21" Type="http://schemas.openxmlformats.org/officeDocument/2006/relationships/image" Target="media/image13.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45.emf"/><Relationship Id="rId68" Type="http://schemas.openxmlformats.org/officeDocument/2006/relationships/image" Target="media/image48.png"/><Relationship Id="rId84" Type="http://schemas.openxmlformats.org/officeDocument/2006/relationships/image" Target="media/image58.emf"/><Relationship Id="rId89" Type="http://schemas.openxmlformats.org/officeDocument/2006/relationships/package" Target="embeddings/Microsoft_Visio_Drawing17.vsdx"/><Relationship Id="rId112" Type="http://schemas.openxmlformats.org/officeDocument/2006/relationships/image" Target="media/image76.png"/><Relationship Id="rId16" Type="http://schemas.openxmlformats.org/officeDocument/2006/relationships/image" Target="media/image8.png"/><Relationship Id="rId107" Type="http://schemas.openxmlformats.org/officeDocument/2006/relationships/image" Target="media/image71.png"/><Relationship Id="rId11" Type="http://schemas.openxmlformats.org/officeDocument/2006/relationships/image" Target="media/image3.png"/><Relationship Id="rId32" Type="http://schemas.openxmlformats.org/officeDocument/2006/relationships/oleObject" Target="embeddings/Microsoft_Visio_2003-2010_Drawing2.vsd"/><Relationship Id="rId37" Type="http://schemas.openxmlformats.org/officeDocument/2006/relationships/image" Target="media/image25.png"/><Relationship Id="rId53" Type="http://schemas.openxmlformats.org/officeDocument/2006/relationships/hyperlink" Target="http://en.wikipedia.org/wiki/Use_Case_Diagram" TargetMode="External"/><Relationship Id="rId58" Type="http://schemas.openxmlformats.org/officeDocument/2006/relationships/package" Target="embeddings/Microsoft_Visio_Drawing4.vsdx"/><Relationship Id="rId74" Type="http://schemas.openxmlformats.org/officeDocument/2006/relationships/image" Target="media/image53.emf"/><Relationship Id="rId79" Type="http://schemas.openxmlformats.org/officeDocument/2006/relationships/package" Target="embeddings/Microsoft_Visio_Drawing12.vsdx"/><Relationship Id="rId102" Type="http://schemas.openxmlformats.org/officeDocument/2006/relationships/image" Target="media/image67.emf"/><Relationship Id="rId123" Type="http://schemas.openxmlformats.org/officeDocument/2006/relationships/image" Target="media/image87.png"/><Relationship Id="rId5" Type="http://schemas.openxmlformats.org/officeDocument/2006/relationships/webSettings" Target="webSettings.xml"/><Relationship Id="rId90" Type="http://schemas.openxmlformats.org/officeDocument/2006/relationships/image" Target="media/image61.emf"/><Relationship Id="rId95" Type="http://schemas.openxmlformats.org/officeDocument/2006/relationships/package" Target="embeddings/Microsoft_Visio_Drawing20.vsdx"/><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package" Target="embeddings/Microsoft_Visio_Drawing1.vsdx"/><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package" Target="embeddings/Microsoft_Visio_Drawing3.vsdx"/><Relationship Id="rId64" Type="http://schemas.openxmlformats.org/officeDocument/2006/relationships/package" Target="embeddings/Microsoft_Visio_Drawing7.vsdx"/><Relationship Id="rId69" Type="http://schemas.openxmlformats.org/officeDocument/2006/relationships/image" Target="media/image49.png"/><Relationship Id="rId77" Type="http://schemas.openxmlformats.org/officeDocument/2006/relationships/package" Target="embeddings/Microsoft_Visio_Drawing11.vsdx"/><Relationship Id="rId100" Type="http://schemas.openxmlformats.org/officeDocument/2006/relationships/image" Target="media/image66.emf"/><Relationship Id="rId105" Type="http://schemas.openxmlformats.org/officeDocument/2006/relationships/image" Target="media/image69.png"/><Relationship Id="rId113" Type="http://schemas.openxmlformats.org/officeDocument/2006/relationships/image" Target="media/image77.png"/><Relationship Id="rId118" Type="http://schemas.openxmlformats.org/officeDocument/2006/relationships/image" Target="media/image82.png"/><Relationship Id="rId12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image" Target="media/image52.emf"/><Relationship Id="rId80" Type="http://schemas.openxmlformats.org/officeDocument/2006/relationships/image" Target="media/image56.emf"/><Relationship Id="rId85" Type="http://schemas.openxmlformats.org/officeDocument/2006/relationships/package" Target="embeddings/Microsoft_Visio_Drawing15.vsdx"/><Relationship Id="rId93" Type="http://schemas.openxmlformats.org/officeDocument/2006/relationships/package" Target="embeddings/Microsoft_Visio_Drawing19.vsdx"/><Relationship Id="rId98" Type="http://schemas.openxmlformats.org/officeDocument/2006/relationships/image" Target="media/image65.emf"/><Relationship Id="rId121" Type="http://schemas.openxmlformats.org/officeDocument/2006/relationships/image" Target="media/image85.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oleObject" Target="embeddings/Microsoft_Visio_2003-2010_Drawing1.vsd"/><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3.emf"/><Relationship Id="rId67" Type="http://schemas.openxmlformats.org/officeDocument/2006/relationships/image" Target="media/image47.png"/><Relationship Id="rId103" Type="http://schemas.openxmlformats.org/officeDocument/2006/relationships/package" Target="embeddings/Microsoft_Visio_Drawing24.vsdx"/><Relationship Id="rId108" Type="http://schemas.openxmlformats.org/officeDocument/2006/relationships/image" Target="media/image72.png"/><Relationship Id="rId116" Type="http://schemas.openxmlformats.org/officeDocument/2006/relationships/image" Target="media/image80.png"/><Relationship Id="rId124" Type="http://schemas.openxmlformats.org/officeDocument/2006/relationships/image" Target="media/image88.png"/><Relationship Id="rId20" Type="http://schemas.openxmlformats.org/officeDocument/2006/relationships/image" Target="media/image12.png"/><Relationship Id="rId41" Type="http://schemas.openxmlformats.org/officeDocument/2006/relationships/image" Target="media/image29.png"/><Relationship Id="rId54" Type="http://schemas.openxmlformats.org/officeDocument/2006/relationships/footer" Target="footer2.xml"/><Relationship Id="rId62" Type="http://schemas.openxmlformats.org/officeDocument/2006/relationships/package" Target="embeddings/Microsoft_Visio_Drawing6.vsdx"/><Relationship Id="rId70" Type="http://schemas.openxmlformats.org/officeDocument/2006/relationships/image" Target="media/image50.png"/><Relationship Id="rId75" Type="http://schemas.openxmlformats.org/officeDocument/2006/relationships/package" Target="embeddings/Microsoft_Visio_Drawing10.vsdx"/><Relationship Id="rId83" Type="http://schemas.openxmlformats.org/officeDocument/2006/relationships/package" Target="embeddings/Microsoft_Visio_Drawing14.vsdx"/><Relationship Id="rId88" Type="http://schemas.openxmlformats.org/officeDocument/2006/relationships/image" Target="media/image60.emf"/><Relationship Id="rId91" Type="http://schemas.openxmlformats.org/officeDocument/2006/relationships/package" Target="embeddings/Microsoft_Visio_Drawing18.vsdx"/><Relationship Id="rId96" Type="http://schemas.openxmlformats.org/officeDocument/2006/relationships/image" Target="media/image64.emf"/><Relationship Id="rId111" Type="http://schemas.openxmlformats.org/officeDocument/2006/relationships/image" Target="media/image7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8.emf"/><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2.emf"/><Relationship Id="rId106" Type="http://schemas.openxmlformats.org/officeDocument/2006/relationships/image" Target="media/image70.png"/><Relationship Id="rId114" Type="http://schemas.openxmlformats.org/officeDocument/2006/relationships/image" Target="media/image78.png"/><Relationship Id="rId119" Type="http://schemas.openxmlformats.org/officeDocument/2006/relationships/image" Target="media/image83.png"/><Relationship Id="rId127"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20.emf"/><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package" Target="embeddings/Microsoft_Visio_Drawing5.vsdx"/><Relationship Id="rId65" Type="http://schemas.openxmlformats.org/officeDocument/2006/relationships/image" Target="media/image46.emf"/><Relationship Id="rId73" Type="http://schemas.openxmlformats.org/officeDocument/2006/relationships/package" Target="embeddings/Microsoft_Visio_Drawing9.vsdx"/><Relationship Id="rId78" Type="http://schemas.openxmlformats.org/officeDocument/2006/relationships/image" Target="media/image55.emf"/><Relationship Id="rId81" Type="http://schemas.openxmlformats.org/officeDocument/2006/relationships/package" Target="embeddings/Microsoft_Visio_Drawing13.vsdx"/><Relationship Id="rId86" Type="http://schemas.openxmlformats.org/officeDocument/2006/relationships/image" Target="media/image59.emf"/><Relationship Id="rId94" Type="http://schemas.openxmlformats.org/officeDocument/2006/relationships/image" Target="media/image63.emf"/><Relationship Id="rId99" Type="http://schemas.openxmlformats.org/officeDocument/2006/relationships/package" Target="embeddings/Microsoft_Visio_Drawing22.vsdx"/><Relationship Id="rId101" Type="http://schemas.openxmlformats.org/officeDocument/2006/relationships/package" Target="embeddings/Microsoft_Visio_Drawing23.vsdx"/><Relationship Id="rId122" Type="http://schemas.openxmlformats.org/officeDocument/2006/relationships/image" Target="media/image86.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7.png"/><Relationship Id="rId109" Type="http://schemas.openxmlformats.org/officeDocument/2006/relationships/image" Target="media/image73.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1.emf"/><Relationship Id="rId76" Type="http://schemas.openxmlformats.org/officeDocument/2006/relationships/image" Target="media/image54.emf"/><Relationship Id="rId97" Type="http://schemas.openxmlformats.org/officeDocument/2006/relationships/package" Target="embeddings/Microsoft_Visio_Drawing21.vsdx"/><Relationship Id="rId104" Type="http://schemas.openxmlformats.org/officeDocument/2006/relationships/image" Target="media/image68.png"/><Relationship Id="rId120" Type="http://schemas.openxmlformats.org/officeDocument/2006/relationships/image" Target="media/image84.png"/><Relationship Id="rId125"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51.png"/><Relationship Id="rId92" Type="http://schemas.openxmlformats.org/officeDocument/2006/relationships/image" Target="media/image62.emf"/><Relationship Id="rId2" Type="http://schemas.openxmlformats.org/officeDocument/2006/relationships/numbering" Target="numbering.xml"/><Relationship Id="rId29" Type="http://schemas.openxmlformats.org/officeDocument/2006/relationships/package" Target="embeddings/Microsoft_Visio_Drawing2.vsdx"/><Relationship Id="rId24" Type="http://schemas.openxmlformats.org/officeDocument/2006/relationships/image" Target="media/image16.emf"/><Relationship Id="rId40" Type="http://schemas.openxmlformats.org/officeDocument/2006/relationships/image" Target="media/image28.png"/><Relationship Id="rId45" Type="http://schemas.openxmlformats.org/officeDocument/2006/relationships/image" Target="media/image33.png"/><Relationship Id="rId66" Type="http://schemas.openxmlformats.org/officeDocument/2006/relationships/package" Target="embeddings/Microsoft_Visio_Drawing8.vsdx"/><Relationship Id="rId87" Type="http://schemas.openxmlformats.org/officeDocument/2006/relationships/package" Target="embeddings/Microsoft_Visio_Drawing16.vsdx"/><Relationship Id="rId110" Type="http://schemas.openxmlformats.org/officeDocument/2006/relationships/image" Target="media/image74.png"/><Relationship Id="rId115" Type="http://schemas.openxmlformats.org/officeDocument/2006/relationships/image" Target="media/image79.png"/><Relationship Id="rId61" Type="http://schemas.openxmlformats.org/officeDocument/2006/relationships/image" Target="media/image44.emf"/><Relationship Id="rId82" Type="http://schemas.openxmlformats.org/officeDocument/2006/relationships/image" Target="media/image5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E2D157-CD92-4431-8F8C-1A42FB2639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1</TotalTime>
  <Pages>70</Pages>
  <Words>7820</Words>
  <Characters>41293</Characters>
  <Application>Microsoft Office Word</Application>
  <DocSecurity>0</DocSecurity>
  <Lines>983</Lines>
  <Paragraphs>44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ørsteårsprøven</vt:lpstr>
      <vt:lpstr>Førsteårsprøven</vt:lpstr>
    </vt:vector>
  </TitlesOfParts>
  <Company>TDC</Company>
  <LinksUpToDate>false</LinksUpToDate>
  <CharactersWithSpaces>486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n</dc:title>
  <dc:creator>Anders, Thomas, Simon, Lasse</dc:creator>
  <cp:keywords>Rapport</cp:keywords>
  <dc:description>Som George Bush har sagt ”Either you are with us, or you are with the terrorists”. Forside (skabelon til side tal) Forside (skabelon til side tal)</dc:description>
  <cp:lastModifiedBy>anders looft</cp:lastModifiedBy>
  <cp:revision>183</cp:revision>
  <cp:lastPrinted>2015-05-28T16:51:00Z</cp:lastPrinted>
  <dcterms:created xsi:type="dcterms:W3CDTF">2015-05-27T14:24:00Z</dcterms:created>
  <dcterms:modified xsi:type="dcterms:W3CDTF">2015-05-28T16:52:00Z</dcterms:modified>
</cp:coreProperties>
</file>